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A5FB9C" w14:textId="77777777" w:rsidR="005B7B02" w:rsidRDefault="005B7B02" w:rsidP="005B7B02">
      <w:pPr>
        <w:pStyle w:val="Title"/>
      </w:pPr>
      <w:bookmarkStart w:id="0" w:name="_Hlk76843518"/>
      <w:bookmarkEnd w:id="0"/>
    </w:p>
    <w:p w14:paraId="4CB283E3" w14:textId="77777777" w:rsidR="005B7B02" w:rsidRDefault="005B7B02" w:rsidP="005B7B02">
      <w:pPr>
        <w:pStyle w:val="Title"/>
      </w:pPr>
    </w:p>
    <w:p w14:paraId="777A6AD0" w14:textId="77777777" w:rsidR="007E2035" w:rsidRPr="007E2035" w:rsidRDefault="007E2035" w:rsidP="007E2035">
      <w:pPr>
        <w:pStyle w:val="Title"/>
      </w:pPr>
    </w:p>
    <w:p w14:paraId="2E60951D" w14:textId="77777777" w:rsidR="005B7B02" w:rsidRPr="005B7B02" w:rsidRDefault="005B7B02" w:rsidP="005B7B02">
      <w:pPr>
        <w:pStyle w:val="Title"/>
      </w:pPr>
    </w:p>
    <w:p w14:paraId="4A455493" w14:textId="77777777" w:rsidR="005B7B02" w:rsidRDefault="005B7B02" w:rsidP="005B7B02">
      <w:pPr>
        <w:pStyle w:val="Title"/>
      </w:pPr>
      <w:r>
        <w:t>Lego Club</w:t>
      </w:r>
    </w:p>
    <w:p w14:paraId="60CA597A" w14:textId="77777777" w:rsidR="005B7B02" w:rsidRPr="005B7B02" w:rsidRDefault="005B7B02" w:rsidP="005B7B02">
      <w:pPr>
        <w:pStyle w:val="Title"/>
      </w:pPr>
    </w:p>
    <w:p w14:paraId="4DD78180" w14:textId="77777777" w:rsidR="005B7B02" w:rsidRDefault="005B7B02" w:rsidP="005B7B02">
      <w:pPr>
        <w:pStyle w:val="Subtitle"/>
      </w:pPr>
    </w:p>
    <w:p w14:paraId="5F8FDFB8" w14:textId="77777777" w:rsidR="005B7B02" w:rsidRDefault="005B7B02" w:rsidP="005B7B02">
      <w:pPr>
        <w:pStyle w:val="Subtitle"/>
      </w:pPr>
      <w:r>
        <w:t>De Pracht</w:t>
      </w:r>
    </w:p>
    <w:p w14:paraId="2D8675FA" w14:textId="77777777" w:rsidR="005B7B02" w:rsidRPr="005B7B02" w:rsidRDefault="005B7B02" w:rsidP="005B7B02">
      <w:pPr>
        <w:pStyle w:val="Subtitle"/>
      </w:pPr>
      <w:r>
        <w:t>Aalst-Waalre</w:t>
      </w:r>
    </w:p>
    <w:p w14:paraId="1A68D363" w14:textId="77777777" w:rsidR="005B7B02" w:rsidRPr="005B7B02" w:rsidRDefault="005B7B02" w:rsidP="005B7B02">
      <w:pPr>
        <w:pStyle w:val="Subtitle"/>
      </w:pPr>
    </w:p>
    <w:p w14:paraId="42822F18" w14:textId="77777777" w:rsidR="005B7B02" w:rsidRDefault="005B7B02" w:rsidP="005B7B02">
      <w:pPr>
        <w:pStyle w:val="Subtitle"/>
      </w:pPr>
      <w:r>
        <w:t xml:space="preserve">Maarten </w:t>
      </w:r>
      <w:proofErr w:type="spellStart"/>
      <w:r>
        <w:t>Pennings</w:t>
      </w:r>
      <w:proofErr w:type="spellEnd"/>
    </w:p>
    <w:p w14:paraId="1755730E" w14:textId="499602CE" w:rsidR="005B7B02" w:rsidRDefault="005B7B02" w:rsidP="005B7B02">
      <w:pPr>
        <w:pStyle w:val="Subtitle"/>
      </w:pPr>
      <w:r>
        <w:t>201</w:t>
      </w:r>
      <w:r w:rsidR="00656D31">
        <w:t>4</w:t>
      </w:r>
      <w:r>
        <w:t xml:space="preserve"> </w:t>
      </w:r>
      <w:r w:rsidR="00656D31">
        <w:t>feb</w:t>
      </w:r>
      <w:r w:rsidR="00A43413">
        <w:t xml:space="preserve"> </w:t>
      </w:r>
      <w:r w:rsidR="00656D31">
        <w:t>8 – 202</w:t>
      </w:r>
      <w:r w:rsidR="008E6121">
        <w:t>1</w:t>
      </w:r>
      <w:r w:rsidR="00656D31">
        <w:t xml:space="preserve"> </w:t>
      </w:r>
      <w:r w:rsidR="008E6121">
        <w:t>Jul</w:t>
      </w:r>
      <w:r w:rsidR="00656D31">
        <w:t xml:space="preserve"> </w:t>
      </w:r>
      <w:r w:rsidR="008E6121">
        <w:t>10</w:t>
      </w:r>
    </w:p>
    <w:p w14:paraId="442B9091" w14:textId="77777777" w:rsidR="005B7B02" w:rsidRPr="005B7B02" w:rsidRDefault="005B7B02" w:rsidP="005B7B02">
      <w:pPr>
        <w:pStyle w:val="Subtitle"/>
      </w:pPr>
    </w:p>
    <w:p w14:paraId="5655D228" w14:textId="0DF5B67B" w:rsidR="005B7B02" w:rsidRPr="003F1841" w:rsidRDefault="00700980" w:rsidP="005B7B02">
      <w:pPr>
        <w:pStyle w:val="Subtitle"/>
      </w:pPr>
      <w:fldSimple w:instr=" COMMENTS  \* MERGEFORMAT ">
        <w:r w:rsidR="00622286">
          <w:t>Versie 15</w:t>
        </w:r>
      </w:fldSimple>
    </w:p>
    <w:p w14:paraId="356C2D50" w14:textId="77777777" w:rsidR="005B7B02" w:rsidRDefault="005B7B02" w:rsidP="005B7B02">
      <w:pPr>
        <w:pStyle w:val="Subtitle"/>
      </w:pPr>
    </w:p>
    <w:p w14:paraId="1213154E" w14:textId="77777777" w:rsidR="005B7B02" w:rsidRDefault="005B7B02" w:rsidP="005B7B02"/>
    <w:p w14:paraId="01251081" w14:textId="77777777" w:rsidR="005B7B02" w:rsidRPr="005B7B02" w:rsidRDefault="005B7B02" w:rsidP="005B7B02"/>
    <w:p w14:paraId="05F6DD10" w14:textId="77777777" w:rsidR="005B7B02" w:rsidRDefault="005B7B02" w:rsidP="005B7B02">
      <w:pPr>
        <w:pStyle w:val="Subtitle"/>
      </w:pPr>
      <w:r>
        <w:rPr>
          <w:noProof/>
          <w:lang w:val="en-US"/>
        </w:rPr>
        <w:drawing>
          <wp:inline distT="0" distB="0" distL="0" distR="0" wp14:anchorId="1773FF74" wp14:editId="78A45EEE">
            <wp:extent cx="1903095" cy="1520190"/>
            <wp:effectExtent l="0" t="0" r="1905" b="3810"/>
            <wp:docPr id="318" name="Picture 318" descr="https://encrypted-tbn2.gstatic.com/images?q=tbn:ANd9GcStVtcNbe5lh_3r7HeTESbLrwhJdwZP5Ho-CP9fzkg76E_U77N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2.gstatic.com/images?q=tbn:ANd9GcStVtcNbe5lh_3r7HeTESbLrwhJdwZP5Ho-CP9fzkg76E_U77NErA"/>
                    <pic:cNvPicPr>
                      <a:picLocks noChangeAspect="1" noChangeArrowheads="1"/>
                    </pic:cNvPicPr>
                  </pic:nvPicPr>
                  <pic:blipFill>
                    <a:blip r:embed="rId8">
                      <a:extLst>
                        <a:ext uri="{28A0092B-C50C-407E-A947-70E740481C1C}">
                          <a14:useLocalDpi xmlns:a14="http://schemas.microsoft.com/office/drawing/2010/main"/>
                        </a:ext>
                      </a:extLst>
                    </a:blip>
                    <a:srcRect/>
                    <a:stretch>
                      <a:fillRect/>
                    </a:stretch>
                  </pic:blipFill>
                  <pic:spPr bwMode="auto">
                    <a:xfrm>
                      <a:off x="0" y="0"/>
                      <a:ext cx="1903095" cy="1520190"/>
                    </a:xfrm>
                    <a:prstGeom prst="rect">
                      <a:avLst/>
                    </a:prstGeom>
                    <a:noFill/>
                    <a:ln>
                      <a:noFill/>
                    </a:ln>
                  </pic:spPr>
                </pic:pic>
              </a:graphicData>
            </a:graphic>
          </wp:inline>
        </w:drawing>
      </w:r>
    </w:p>
    <w:p w14:paraId="6A8B6B21" w14:textId="77777777" w:rsidR="007E2035" w:rsidRDefault="007E2035" w:rsidP="005B7B02">
      <w:pPr>
        <w:pStyle w:val="Subtitle"/>
      </w:pPr>
    </w:p>
    <w:p w14:paraId="0199BECC" w14:textId="77777777" w:rsidR="007E2035" w:rsidRPr="007E2035" w:rsidRDefault="007E2035" w:rsidP="007E2035">
      <w:pPr>
        <w:pStyle w:val="Subtitle"/>
      </w:pPr>
    </w:p>
    <w:p w14:paraId="6DADE582" w14:textId="060D7072"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 xml:space="preserve">Maarten </w:t>
      </w:r>
      <w:proofErr w:type="spellStart"/>
      <w:r w:rsidR="00A43413" w:rsidRPr="00885EE6">
        <w:rPr>
          <w:sz w:val="20"/>
          <w:szCs w:val="16"/>
        </w:rPr>
        <w:t>Pennings</w:t>
      </w:r>
      <w:proofErr w:type="spellEnd"/>
      <w:r w:rsidR="00A43413" w:rsidRPr="00885EE6">
        <w:rPr>
          <w:sz w:val="20"/>
          <w:szCs w:val="16"/>
        </w:rPr>
        <w:t xml:space="preserve"> - Lego C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rlJSwck1Q0iv_t6WtuNv7dbaEXJX42nd</w:t>
        </w:r>
      </w:hyperlink>
      <w:r w:rsidR="005B7B02" w:rsidRPr="008967F3">
        <w:rPr>
          <w:sz w:val="20"/>
          <w:szCs w:val="16"/>
          <w:lang w:eastAsia="nl-NL"/>
        </w:rPr>
        <w:t xml:space="preserve"> </w:t>
      </w:r>
    </w:p>
    <w:p w14:paraId="02393842" w14:textId="4C9F7525" w:rsidR="005B7B02" w:rsidRPr="008967F3" w:rsidRDefault="00885EE6" w:rsidP="007E2035">
      <w:pPr>
        <w:jc w:val="center"/>
        <w:rPr>
          <w:sz w:val="16"/>
          <w:szCs w:val="16"/>
          <w:lang w:eastAsia="nl-NL"/>
        </w:rPr>
      </w:pPr>
      <w:proofErr w:type="gramStart"/>
      <w:r>
        <w:rPr>
          <w:sz w:val="20"/>
          <w:szCs w:val="16"/>
        </w:rPr>
        <w:t>of</w:t>
      </w:r>
      <w:proofErr w:type="gramEnd"/>
      <w:r>
        <w:rPr>
          <w:sz w:val="20"/>
          <w:szCs w:val="16"/>
        </w:rPr>
        <w:t xml:space="preserve"> naar het nieuwe kanaal “De Pracht Lego Club”</w:t>
      </w:r>
      <w:r>
        <w:rPr>
          <w:sz w:val="20"/>
          <w:szCs w:val="16"/>
        </w:rPr>
        <w:br/>
      </w:r>
      <w:hyperlink r:id="rId10" w:history="1">
        <w:r w:rsidRPr="00885EE6">
          <w:rPr>
            <w:rStyle w:val="Hyperlink"/>
            <w:sz w:val="20"/>
            <w:szCs w:val="16"/>
            <w:lang w:eastAsia="nl-NL"/>
          </w:rPr>
          <w:t>https://www.youtube.com/channel/UCxKt3LKH9oVT_rLr5mPyQkg</w:t>
        </w:r>
      </w:hyperlink>
      <w:r w:rsidR="005B7B02" w:rsidRPr="008967F3">
        <w:rPr>
          <w:sz w:val="16"/>
          <w:szCs w:val="16"/>
        </w:rPr>
        <w:br w:type="page"/>
      </w:r>
    </w:p>
    <w:p w14:paraId="3EE323D9" w14:textId="77777777" w:rsidR="008E6121" w:rsidRPr="008967F3" w:rsidRDefault="008E6121" w:rsidP="008E6121">
      <w:pPr>
        <w:pStyle w:val="Kop1Before"/>
      </w:pPr>
    </w:p>
    <w:p w14:paraId="2AE3246F" w14:textId="42B97A81" w:rsidR="008E6121" w:rsidRDefault="008E6121" w:rsidP="008E6121">
      <w:pPr>
        <w:pStyle w:val="Kop1"/>
      </w:pPr>
      <w:r>
        <w:t>Projecten</w:t>
      </w:r>
    </w:p>
    <w:p w14:paraId="2FC70501" w14:textId="77777777" w:rsidR="008E6121" w:rsidRDefault="008E6121" w:rsidP="008E6121">
      <w:pPr>
        <w:spacing w:after="0"/>
      </w:pPr>
      <w:r>
        <w:t>00 Begin</w:t>
      </w:r>
    </w:p>
    <w:p w14:paraId="0117C764" w14:textId="77777777" w:rsidR="008E6121" w:rsidRDefault="008E6121" w:rsidP="008E6121">
      <w:pPr>
        <w:spacing w:after="0"/>
      </w:pPr>
      <w:r>
        <w:t>01 Molen</w:t>
      </w:r>
    </w:p>
    <w:p w14:paraId="0848FA82" w14:textId="77777777" w:rsidR="008E6121" w:rsidRDefault="008E6121" w:rsidP="008E6121">
      <w:pPr>
        <w:spacing w:after="0"/>
      </w:pPr>
      <w:r>
        <w:t>02 Clown</w:t>
      </w:r>
    </w:p>
    <w:p w14:paraId="72BF0306" w14:textId="77777777" w:rsidR="008E6121" w:rsidRDefault="008E6121" w:rsidP="008E6121">
      <w:pPr>
        <w:spacing w:after="0"/>
      </w:pPr>
      <w:r>
        <w:t>03 Deur</w:t>
      </w:r>
    </w:p>
    <w:p w14:paraId="24E3F28F" w14:textId="77777777" w:rsidR="008E6121" w:rsidRDefault="008E6121" w:rsidP="008E6121">
      <w:pPr>
        <w:spacing w:after="0"/>
      </w:pPr>
      <w:r>
        <w:t xml:space="preserve">04 </w:t>
      </w:r>
      <w:proofErr w:type="spellStart"/>
      <w:r>
        <w:t>Flappy</w:t>
      </w:r>
      <w:proofErr w:type="spellEnd"/>
    </w:p>
    <w:p w14:paraId="57DD0D12" w14:textId="77777777" w:rsidR="008E6121" w:rsidRDefault="008E6121" w:rsidP="008E6121">
      <w:pPr>
        <w:spacing w:after="0"/>
      </w:pPr>
      <w:r>
        <w:t>05 Draaimolen</w:t>
      </w:r>
    </w:p>
    <w:p w14:paraId="564B636C" w14:textId="77777777" w:rsidR="008E6121" w:rsidRDefault="008E6121" w:rsidP="008E6121">
      <w:pPr>
        <w:spacing w:after="0"/>
      </w:pPr>
      <w:r>
        <w:t xml:space="preserve">06 </w:t>
      </w:r>
      <w:proofErr w:type="spellStart"/>
      <w:r>
        <w:t>Krokoklap</w:t>
      </w:r>
      <w:proofErr w:type="spellEnd"/>
    </w:p>
    <w:p w14:paraId="2532180D" w14:textId="77777777" w:rsidR="008E6121" w:rsidRDefault="008E6121" w:rsidP="008E6121">
      <w:pPr>
        <w:spacing w:after="0"/>
      </w:pPr>
      <w:r>
        <w:t>07 Kaars</w:t>
      </w:r>
    </w:p>
    <w:p w14:paraId="0DD18131" w14:textId="77777777" w:rsidR="008E6121" w:rsidRDefault="008E6121" w:rsidP="008E6121">
      <w:pPr>
        <w:spacing w:after="0"/>
      </w:pPr>
      <w:r>
        <w:t>08 Kleurkenner</w:t>
      </w:r>
    </w:p>
    <w:p w14:paraId="3955FFCE" w14:textId="77777777" w:rsidR="008E6121" w:rsidRDefault="008E6121" w:rsidP="008E6121">
      <w:pPr>
        <w:spacing w:after="0"/>
      </w:pPr>
      <w:r>
        <w:t>09 Vuilniswagen</w:t>
      </w:r>
    </w:p>
    <w:p w14:paraId="334354DC" w14:textId="77777777" w:rsidR="008E6121" w:rsidRDefault="008E6121" w:rsidP="008E6121">
      <w:pPr>
        <w:spacing w:after="0"/>
      </w:pPr>
      <w:r>
        <w:t>10 Garage</w:t>
      </w:r>
    </w:p>
    <w:p w14:paraId="391B394A" w14:textId="77777777" w:rsidR="008E6121" w:rsidRPr="009F7270" w:rsidRDefault="008E6121" w:rsidP="008E6121">
      <w:pPr>
        <w:spacing w:after="0"/>
        <w:rPr>
          <w:lang w:val="en-US"/>
        </w:rPr>
      </w:pPr>
      <w:r w:rsidRPr="009F7270">
        <w:rPr>
          <w:lang w:val="en-US"/>
        </w:rPr>
        <w:t xml:space="preserve">11 </w:t>
      </w:r>
      <w:proofErr w:type="spellStart"/>
      <w:r w:rsidRPr="009F7270">
        <w:rPr>
          <w:lang w:val="en-US"/>
        </w:rPr>
        <w:t>Afstand</w:t>
      </w:r>
      <w:proofErr w:type="spellEnd"/>
      <w:r w:rsidRPr="009F7270">
        <w:rPr>
          <w:lang w:val="en-US"/>
        </w:rPr>
        <w:t xml:space="preserve"> </w:t>
      </w:r>
      <w:proofErr w:type="spellStart"/>
      <w:r w:rsidRPr="009F7270">
        <w:rPr>
          <w:lang w:val="en-US"/>
        </w:rPr>
        <w:t>bestuurbare</w:t>
      </w:r>
      <w:proofErr w:type="spellEnd"/>
      <w:r w:rsidRPr="009F7270">
        <w:rPr>
          <w:lang w:val="en-US"/>
        </w:rPr>
        <w:t xml:space="preserve"> auto</w:t>
      </w:r>
    </w:p>
    <w:p w14:paraId="64719CA7" w14:textId="77777777" w:rsidR="008E6121" w:rsidRPr="008E6121" w:rsidRDefault="008E6121" w:rsidP="008E6121">
      <w:pPr>
        <w:spacing w:after="0"/>
        <w:rPr>
          <w:lang w:val="en-US"/>
        </w:rPr>
      </w:pPr>
      <w:r w:rsidRPr="008E6121">
        <w:rPr>
          <w:lang w:val="en-US"/>
        </w:rPr>
        <w:t>12 Go home</w:t>
      </w:r>
    </w:p>
    <w:p w14:paraId="7593AB86" w14:textId="77777777" w:rsidR="008E6121" w:rsidRPr="008E6121" w:rsidRDefault="008E6121" w:rsidP="008E6121">
      <w:pPr>
        <w:spacing w:after="0"/>
        <w:rPr>
          <w:lang w:val="en-US"/>
        </w:rPr>
      </w:pPr>
      <w:r w:rsidRPr="008E6121">
        <w:rPr>
          <w:lang w:val="en-US"/>
        </w:rPr>
        <w:t xml:space="preserve">13 </w:t>
      </w:r>
      <w:proofErr w:type="spellStart"/>
      <w:r w:rsidRPr="008E6121">
        <w:rPr>
          <w:lang w:val="en-US"/>
        </w:rPr>
        <w:t>Landmeter</w:t>
      </w:r>
      <w:proofErr w:type="spellEnd"/>
    </w:p>
    <w:p w14:paraId="3D28335C" w14:textId="77777777" w:rsidR="008E6121" w:rsidRPr="009F7270" w:rsidRDefault="008E6121" w:rsidP="008E6121">
      <w:pPr>
        <w:spacing w:after="0"/>
      </w:pPr>
      <w:r w:rsidRPr="009F7270">
        <w:t xml:space="preserve">14 </w:t>
      </w:r>
      <w:proofErr w:type="spellStart"/>
      <w:r w:rsidRPr="009F7270">
        <w:t>Adaptive</w:t>
      </w:r>
      <w:proofErr w:type="spellEnd"/>
      <w:r w:rsidRPr="009F7270">
        <w:t xml:space="preserve"> Cruise Control</w:t>
      </w:r>
    </w:p>
    <w:p w14:paraId="4A4717AE" w14:textId="77777777" w:rsidR="008E6121" w:rsidRDefault="008E6121" w:rsidP="008E6121">
      <w:pPr>
        <w:spacing w:after="0"/>
      </w:pPr>
      <w:r>
        <w:t>15 Voorleesbord</w:t>
      </w:r>
    </w:p>
    <w:p w14:paraId="24643E16" w14:textId="77777777" w:rsidR="008E6121" w:rsidRDefault="008E6121" w:rsidP="008E6121">
      <w:pPr>
        <w:spacing w:after="0"/>
      </w:pPr>
      <w:r>
        <w:t>16 Dobbelsteen</w:t>
      </w:r>
    </w:p>
    <w:p w14:paraId="34AE9D99" w14:textId="77777777" w:rsidR="008E6121" w:rsidRDefault="008E6121" w:rsidP="008E6121">
      <w:pPr>
        <w:spacing w:after="0"/>
      </w:pPr>
      <w:r>
        <w:t xml:space="preserve">17 </w:t>
      </w:r>
      <w:proofErr w:type="spellStart"/>
      <w:r>
        <w:t>Rondeteller</w:t>
      </w:r>
      <w:proofErr w:type="spellEnd"/>
    </w:p>
    <w:p w14:paraId="29E0B4A0" w14:textId="77777777" w:rsidR="008E6121" w:rsidRDefault="008E6121" w:rsidP="008E6121">
      <w:pPr>
        <w:spacing w:after="0"/>
      </w:pPr>
      <w:r>
        <w:t>18 Parking</w:t>
      </w:r>
    </w:p>
    <w:p w14:paraId="2C7E20E3" w14:textId="77777777" w:rsidR="008E6121" w:rsidRDefault="008E6121" w:rsidP="008E6121">
      <w:pPr>
        <w:spacing w:after="0"/>
      </w:pPr>
      <w:r>
        <w:t>19 Blokrijder</w:t>
      </w:r>
    </w:p>
    <w:p w14:paraId="7DC0783B" w14:textId="77777777" w:rsidR="008E6121" w:rsidRDefault="008E6121" w:rsidP="008E6121">
      <w:pPr>
        <w:spacing w:after="0"/>
      </w:pPr>
      <w:r>
        <w:t>20 Doosvolger</w:t>
      </w:r>
    </w:p>
    <w:p w14:paraId="5BD1727B" w14:textId="77777777" w:rsidR="008E6121" w:rsidRDefault="008E6121" w:rsidP="008E6121">
      <w:pPr>
        <w:spacing w:after="0"/>
      </w:pPr>
      <w:r>
        <w:t>21 Koekjeskluis</w:t>
      </w:r>
    </w:p>
    <w:p w14:paraId="0D21CD0D" w14:textId="77777777" w:rsidR="008E6121" w:rsidRDefault="008E6121" w:rsidP="008E6121">
      <w:pPr>
        <w:spacing w:after="0"/>
      </w:pPr>
      <w:r>
        <w:t>22 Pincode</w:t>
      </w:r>
    </w:p>
    <w:p w14:paraId="64C42291" w14:textId="77777777" w:rsidR="008E6121" w:rsidRDefault="008E6121" w:rsidP="008E6121">
      <w:pPr>
        <w:spacing w:after="0"/>
      </w:pPr>
      <w:r>
        <w:t>23 Memory</w:t>
      </w:r>
    </w:p>
    <w:p w14:paraId="536F1361" w14:textId="77777777" w:rsidR="008E6121" w:rsidRPr="009F7270" w:rsidRDefault="008E6121" w:rsidP="008E6121">
      <w:pPr>
        <w:spacing w:after="0"/>
        <w:rPr>
          <w:lang w:val="en-US"/>
        </w:rPr>
      </w:pPr>
      <w:r w:rsidRPr="009F7270">
        <w:rPr>
          <w:lang w:val="en-US"/>
        </w:rPr>
        <w:t>24 Radar</w:t>
      </w:r>
    </w:p>
    <w:p w14:paraId="67474FFF" w14:textId="77777777" w:rsidR="008E6121" w:rsidRPr="009F7270" w:rsidRDefault="008E6121" w:rsidP="008E6121">
      <w:pPr>
        <w:spacing w:after="0"/>
        <w:rPr>
          <w:lang w:val="en-US"/>
        </w:rPr>
      </w:pPr>
      <w:r w:rsidRPr="009F7270">
        <w:rPr>
          <w:lang w:val="en-US"/>
        </w:rPr>
        <w:t xml:space="preserve">25 Lift </w:t>
      </w:r>
    </w:p>
    <w:p w14:paraId="35D4C8B9" w14:textId="77777777" w:rsidR="008E6121" w:rsidRPr="009F7270" w:rsidRDefault="008E6121" w:rsidP="008E6121">
      <w:pPr>
        <w:spacing w:after="0"/>
        <w:rPr>
          <w:lang w:val="en-US"/>
        </w:rPr>
      </w:pPr>
      <w:r w:rsidRPr="009F7270">
        <w:rPr>
          <w:lang w:val="en-US"/>
        </w:rPr>
        <w:t xml:space="preserve">26 </w:t>
      </w:r>
      <w:proofErr w:type="spellStart"/>
      <w:r w:rsidRPr="009F7270">
        <w:rPr>
          <w:lang w:val="en-US"/>
        </w:rPr>
        <w:t>Keukenwekker</w:t>
      </w:r>
      <w:proofErr w:type="spellEnd"/>
    </w:p>
    <w:p w14:paraId="3F2527F1" w14:textId="77777777" w:rsidR="008E6121" w:rsidRPr="008E6121" w:rsidRDefault="008E6121" w:rsidP="008E6121">
      <w:pPr>
        <w:spacing w:after="0"/>
        <w:rPr>
          <w:lang w:val="en-US"/>
        </w:rPr>
      </w:pPr>
      <w:r w:rsidRPr="008E6121">
        <w:rPr>
          <w:lang w:val="en-US"/>
        </w:rPr>
        <w:t xml:space="preserve">27 </w:t>
      </w:r>
      <w:proofErr w:type="spellStart"/>
      <w:r w:rsidRPr="008E6121">
        <w:rPr>
          <w:lang w:val="en-US"/>
        </w:rPr>
        <w:t>Ballensorteerder</w:t>
      </w:r>
      <w:proofErr w:type="spellEnd"/>
      <w:r w:rsidRPr="008E6121">
        <w:rPr>
          <w:lang w:val="en-US"/>
        </w:rPr>
        <w:t xml:space="preserve"> </w:t>
      </w:r>
    </w:p>
    <w:p w14:paraId="0F7A0E03" w14:textId="77777777" w:rsidR="008E6121" w:rsidRPr="008E6121" w:rsidRDefault="008E6121" w:rsidP="008E6121">
      <w:pPr>
        <w:spacing w:after="0"/>
        <w:rPr>
          <w:lang w:val="en-US"/>
        </w:rPr>
      </w:pPr>
      <w:r w:rsidRPr="008E6121">
        <w:rPr>
          <w:lang w:val="en-US"/>
        </w:rPr>
        <w:t xml:space="preserve">28 </w:t>
      </w:r>
      <w:proofErr w:type="spellStart"/>
      <w:r w:rsidRPr="008E6121">
        <w:rPr>
          <w:lang w:val="en-US"/>
        </w:rPr>
        <w:t>Colorcoaster</w:t>
      </w:r>
      <w:proofErr w:type="spellEnd"/>
    </w:p>
    <w:p w14:paraId="58784B2D" w14:textId="77777777" w:rsidR="008E6121" w:rsidRPr="008E6121" w:rsidRDefault="008E6121" w:rsidP="008E6121">
      <w:pPr>
        <w:spacing w:after="0"/>
        <w:rPr>
          <w:lang w:val="en-US"/>
        </w:rPr>
      </w:pPr>
      <w:r w:rsidRPr="008E6121">
        <w:rPr>
          <w:lang w:val="en-US"/>
        </w:rPr>
        <w:t>29 Line follower</w:t>
      </w:r>
    </w:p>
    <w:p w14:paraId="19E8DF22" w14:textId="77777777" w:rsidR="008E6121" w:rsidRPr="008E6121" w:rsidRDefault="008E6121" w:rsidP="008E6121">
      <w:pPr>
        <w:spacing w:after="0"/>
        <w:rPr>
          <w:lang w:val="en-US"/>
        </w:rPr>
      </w:pPr>
      <w:r w:rsidRPr="008E6121">
        <w:rPr>
          <w:lang w:val="en-US"/>
        </w:rPr>
        <w:t>30 Gripper</w:t>
      </w:r>
    </w:p>
    <w:p w14:paraId="15C4D067" w14:textId="77777777" w:rsidR="008E6121" w:rsidRPr="008E6121" w:rsidRDefault="008E6121" w:rsidP="008E6121">
      <w:pPr>
        <w:spacing w:after="0"/>
        <w:rPr>
          <w:lang w:val="en-US"/>
        </w:rPr>
      </w:pPr>
      <w:r w:rsidRPr="008E6121">
        <w:rPr>
          <w:lang w:val="en-US"/>
        </w:rPr>
        <w:t>31 Don’t Push</w:t>
      </w:r>
    </w:p>
    <w:p w14:paraId="609D6F8B" w14:textId="4A486B38" w:rsidR="008E6121" w:rsidRPr="009F7270" w:rsidRDefault="008E6121" w:rsidP="008E6121">
      <w:pPr>
        <w:spacing w:after="0"/>
        <w:rPr>
          <w:lang w:val="en-US"/>
        </w:rPr>
      </w:pPr>
      <w:r w:rsidRPr="009F7270">
        <w:rPr>
          <w:lang w:val="en-US"/>
        </w:rPr>
        <w:t>32 Rock, paper, scissors</w:t>
      </w:r>
    </w:p>
    <w:p w14:paraId="57462114" w14:textId="386FDF06" w:rsidR="004466A1" w:rsidRPr="008E6121" w:rsidRDefault="004466A1" w:rsidP="008E6121">
      <w:pPr>
        <w:spacing w:after="0"/>
      </w:pPr>
      <w:r w:rsidRPr="004466A1">
        <w:t>33 Reactie t</w:t>
      </w:r>
      <w:r>
        <w:t>ester</w:t>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596288" behindDoc="0" locked="0" layoutInCell="1" allowOverlap="1" wp14:anchorId="3E3DCC44" wp14:editId="58A4D45E">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594240" behindDoc="0" locked="0" layoutInCell="1" allowOverlap="1" wp14:anchorId="0CD8F9CE" wp14:editId="467406CB">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w:t>
      </w:r>
      <w:proofErr w:type="spellStart"/>
      <w:r w:rsidR="00332B29">
        <w:t>Mindstorms</w:t>
      </w:r>
      <w:proofErr w:type="spellEnd"/>
      <w:r w:rsidR="00332B29">
        <w:t xml:space="preserve">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595264" behindDoc="0" locked="0" layoutInCell="1" allowOverlap="1" wp14:anchorId="00366950" wp14:editId="6C35821E">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77777777" w:rsidR="00576796" w:rsidRDefault="00576796" w:rsidP="00332B29">
      <w:r>
        <w:t>Je mág eerst de naam van je project veranderen</w:t>
      </w:r>
      <w:r>
        <w:br/>
        <w:t>bijvo</w:t>
      </w:r>
      <w:r w:rsidR="00266D6F">
        <w:t>orbeeld van “Naamloos-1” in “Maarten-00-Begin</w:t>
      </w:r>
      <w:r>
        <w:t>”</w:t>
      </w:r>
      <w:r w:rsidR="00266D6F">
        <w:t xml:space="preserve"> </w:t>
      </w:r>
      <w:r w:rsidR="00266D6F">
        <w:br/>
        <w:t xml:space="preserve">(als je </w:t>
      </w:r>
      <w:r w:rsidR="00266D6F" w:rsidRPr="00266D6F">
        <w:rPr>
          <w:i/>
        </w:rPr>
        <w:t>Maarten</w:t>
      </w:r>
      <w:r w:rsidR="00266D6F">
        <w:t xml:space="preserve"> heet, ten minste)</w:t>
      </w:r>
      <w:r>
        <w:t>.</w:t>
      </w:r>
    </w:p>
    <w:p w14:paraId="08600DD8" w14:textId="60F1D8F6" w:rsidR="00576796" w:rsidRDefault="00D714CB" w:rsidP="00D714CB">
      <w:pPr>
        <w:pStyle w:val="Kop2"/>
      </w:pPr>
      <w:r>
        <w:rPr>
          <w:noProof/>
          <w:lang w:val="en-US"/>
        </w:rPr>
        <w:drawing>
          <wp:anchor distT="0" distB="0" distL="114300" distR="114300" simplePos="0" relativeHeight="251598336" behindDoc="0" locked="0" layoutInCell="1" allowOverlap="1" wp14:anchorId="4C7689C9" wp14:editId="5BCDBA13">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proofErr w:type="spellStart"/>
      <w:r w:rsidR="00885EE6">
        <w:t>T</w:t>
      </w:r>
      <w:r>
        <w:t>echnic</w:t>
      </w:r>
      <w:proofErr w:type="spellEnd"/>
      <w:r>
        <w:t xml:space="preserve">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proofErr w:type="spellStart"/>
      <w:r w:rsidR="00885EE6">
        <w:t>T</w:t>
      </w:r>
      <w:r>
        <w:t>echnic</w:t>
      </w:r>
      <w:proofErr w:type="spellEnd"/>
      <w:r>
        <w:t xml:space="preserve">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599360" behindDoc="0" locked="0" layoutInCell="1" allowOverlap="1" wp14:anchorId="1F34E28F" wp14:editId="7E684A6F">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77777777" w:rsidR="00A55381" w:rsidRDefault="00A55381" w:rsidP="00A55381">
      <w:r>
        <w:t xml:space="preserve">Eigenlijk is het programma niet goed. Het blok zet motor B en C allebei aan, en zorgt dan dat ze even ver draaien. Maar motor C is niet aangesloten. </w:t>
      </w:r>
      <w:r w:rsidR="00555E25">
        <w:t xml:space="preserve">En die kan dus niet even ver draaien. </w:t>
      </w:r>
      <w:r>
        <w:t>En dan gaat het mis.</w:t>
      </w:r>
    </w:p>
    <w:p w14:paraId="64F124A8" w14:textId="0B567AF3" w:rsidR="00A55381" w:rsidRDefault="00A55381" w:rsidP="00A55381">
      <w:r>
        <w:t xml:space="preserve">Klik even op het </w:t>
      </w:r>
      <w:r w:rsidR="00885EE6">
        <w:t>blok</w:t>
      </w:r>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600384" behindDoc="0" locked="0" layoutInCell="1" allowOverlap="1" wp14:anchorId="34A569C8" wp14:editId="01FC74DF">
                <wp:simplePos x="0" y="0"/>
                <wp:positionH relativeFrom="column">
                  <wp:posOffset>4305935</wp:posOffset>
                </wp:positionH>
                <wp:positionV relativeFrom="paragraph">
                  <wp:posOffset>840436</wp:posOffset>
                </wp:positionV>
                <wp:extent cx="1902460" cy="850265"/>
                <wp:effectExtent l="38100" t="38100" r="116840" b="12128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502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05pt;margin-top:66.2pt;width:149.8pt;height:66.9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" fillcolor="#fbd4b4 [1305]">
                <v:shadow on="t" color="black" opacity="26214f" origin="-.5,-.5" offset=".74836mm,.74836mm"/>
                <v:textbox inset="1mm,1mm,1mm,1mm">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4D1C3BE5">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57A61D5B"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F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585024" behindDoc="0" locked="0" layoutInCell="1" allowOverlap="1" wp14:anchorId="28CAECBB" wp14:editId="4F329277">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77777777" w:rsidR="00BA0505" w:rsidRDefault="00627561" w:rsidP="00627561">
      <w:pPr>
        <w:pStyle w:val="ListParagraph"/>
        <w:numPr>
          <w:ilvl w:val="0"/>
          <w:numId w:val="3"/>
        </w:numPr>
      </w:pPr>
      <w:r>
        <w:t>Eén</w:t>
      </w:r>
      <w:r w:rsidR="00BA0505">
        <w:t xml:space="preserve"> wiek </w:t>
      </w:r>
      <w:r>
        <w:t>krijgt</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584000" behindDoc="1" locked="0" layoutInCell="1" allowOverlap="1" wp14:anchorId="75900DE4" wp14:editId="6229BAA4">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8752" behindDoc="0" locked="0" layoutInCell="1" allowOverlap="1" wp14:anchorId="56A1D483" wp14:editId="15EEC574">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026E921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5680" behindDoc="0" locked="0" layoutInCell="1" allowOverlap="1" wp14:anchorId="76F56022" wp14:editId="0419A50C">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4A573D" id="Curved Connector 358" o:spid="_x0000_s1026" type="#_x0000_t38" style="position:absolute;margin-left:234.45pt;margin-top:6.6pt;width:215.35pt;height:59.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6704" behindDoc="0" locked="0" layoutInCell="1" allowOverlap="1" wp14:anchorId="4D1B24C9" wp14:editId="66DD6FC9">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55BC0D" id="Curved Connector 359" o:spid="_x0000_s1026" type="#_x0000_t38" style="position:absolute;margin-left:195.2pt;margin-top:5.95pt;width:186.55pt;height:66.3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58165539">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0479D747" w:rsidR="00885EE6" w:rsidRDefault="00885EE6" w:rsidP="00885EE6">
      <w:pPr>
        <w:pStyle w:val="ListParagraph"/>
        <w:numPr>
          <w:ilvl w:val="0"/>
          <w:numId w:val="28"/>
        </w:numPr>
      </w:pPr>
      <w:r>
        <w:t xml:space="preserve">Kun je de wieken ook </w:t>
      </w:r>
      <w:r w:rsidR="004F487C">
        <w:t>maar 90 graden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1AC10DEB" w:rsidR="0047443F" w:rsidRDefault="000040E6" w:rsidP="009A5B04">
      <w:pPr>
        <w:pStyle w:val="Kop1Before"/>
      </w:pPr>
      <w:r>
        <w:lastRenderedPageBreak/>
        <w:t xml:space="preserve">Demo op </w:t>
      </w:r>
      <w:hyperlink r:id="rId21" w:history="1">
        <w:r w:rsidRPr="006F2E9B">
          <w:rPr>
            <w:rStyle w:val="Hyperlink"/>
          </w:rPr>
          <w:t>https://www.youtube.com/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586048" behindDoc="0" locked="0" layoutInCell="1" allowOverlap="1" wp14:anchorId="1D4DE198" wp14:editId="6BD0586D">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77777777" w:rsidR="00D54BAA" w:rsidRDefault="00D54BAA" w:rsidP="00D54BAA">
      <w:pPr>
        <w:pStyle w:val="ListParagraph"/>
        <w:numPr>
          <w:ilvl w:val="0"/>
          <w:numId w:val="4"/>
        </w:numPr>
      </w:pPr>
      <w:r>
        <w:t>Maak het hoofd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587072" behindDoc="0" locked="0" layoutInCell="1" allowOverlap="1" wp14:anchorId="201263AB" wp14:editId="32DD3CF1">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77777777" w:rsidR="00D54BAA" w:rsidRDefault="00D54BAA" w:rsidP="00D54BAA">
      <w:r>
        <w:t>Schrijf een programma dat beide ogen 10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77777777" w:rsidR="0071371D" w:rsidRDefault="0071371D" w:rsidP="0071371D">
      <w:pPr>
        <w:pStyle w:val="ListParagraph"/>
        <w:numPr>
          <w:ilvl w:val="0"/>
          <w:numId w:val="5"/>
        </w:numPr>
      </w:pPr>
      <w:r>
        <w:t>Kies voor Tij</w:t>
      </w:r>
      <w:r w:rsidR="00AF72E3">
        <w:t>d</w:t>
      </w:r>
      <w:r>
        <w:t>sduur 1</w:t>
      </w:r>
      <w:r w:rsidR="00962579">
        <w:t>0</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60800" behindDoc="0" locked="0" layoutInCell="1" allowOverlap="1" wp14:anchorId="49416639" wp14:editId="6C77C064">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88CD6D6" id="Oval 362" o:spid="_x0000_s1026" style="position:absolute;margin-left:119.45pt;margin-top:14.8pt;width:60.7pt;height:33.15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15F08E20" w:rsidR="0071371D" w:rsidRDefault="0071371D" w:rsidP="00D54BAA">
      <w:r>
        <w:rPr>
          <w:noProof/>
          <w:lang w:val="en-US"/>
        </w:rPr>
        <w:drawing>
          <wp:inline distT="0" distB="0" distL="0" distR="0" wp14:anchorId="087F92D7" wp14:editId="491CAA2C">
            <wp:extent cx="5944430" cy="1228897"/>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prog1.png"/>
                    <pic:cNvPicPr/>
                  </pic:nvPicPr>
                  <pic:blipFill>
                    <a:blip r:embed="rId24" cstate="print">
                      <a:extLst>
                        <a:ext uri="{28A0092B-C50C-407E-A947-70E740481C1C}">
                          <a14:useLocalDpi xmlns:a14="http://schemas.microsoft.com/office/drawing/2010/main"/>
                        </a:ext>
                      </a:extLst>
                    </a:blip>
                    <a:stretch>
                      <a:fillRect/>
                    </a:stretch>
                  </pic:blipFill>
                  <pic:spPr>
                    <a:xfrm>
                      <a:off x="0" y="0"/>
                      <a:ext cx="5944430" cy="1228897"/>
                    </a:xfrm>
                    <a:prstGeom prst="rect">
                      <a:avLst/>
                    </a:prstGeom>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 xml:space="preserve">Kun je de ogen ook een </w:t>
      </w:r>
      <w:proofErr w:type="gramStart"/>
      <w:r>
        <w:t>half rondje</w:t>
      </w:r>
      <w:proofErr w:type="gramEnd"/>
      <w:r>
        <w:t xml:space="preserve"> laten draaien?</w:t>
      </w:r>
    </w:p>
    <w:p w14:paraId="14445DE1" w14:textId="749E92D0" w:rsidR="004F487C" w:rsidRDefault="004F487C" w:rsidP="004F487C">
      <w:pPr>
        <w:pStyle w:val="ListParagraph"/>
        <w:numPr>
          <w:ilvl w:val="0"/>
          <w:numId w:val="29"/>
        </w:numPr>
      </w:pPr>
      <w:r>
        <w:t xml:space="preserve">Kun je de ogen een </w:t>
      </w:r>
      <w:proofErr w:type="gramStart"/>
      <w:r>
        <w:t>half rondje</w:t>
      </w:r>
      <w:proofErr w:type="gramEnd"/>
      <w:r>
        <w:t xml:space="preserve"> rechtsom, half rondje linksom laten draaien (heel langzaam)</w:t>
      </w:r>
    </w:p>
    <w:p w14:paraId="027329DB" w14:textId="32D7D151" w:rsidR="004F487C" w:rsidRPr="004F487C" w:rsidRDefault="004F487C" w:rsidP="004F487C">
      <w:pPr>
        <w:pStyle w:val="ListParagraph"/>
        <w:numPr>
          <w:ilvl w:val="0"/>
          <w:numId w:val="29"/>
        </w:numPr>
      </w:pPr>
      <w:r>
        <w:t xml:space="preserve">Moeilijk: kun je de ogen ook dezelfde kant op laten draaien (tip: splits de </w:t>
      </w:r>
      <w:proofErr w:type="spellStart"/>
      <w:r>
        <w:t>Technic</w:t>
      </w:r>
      <w:proofErr w:type="spellEnd"/>
      <w:r>
        <w:t xml:space="preserve"> staaf)</w:t>
      </w:r>
    </w:p>
    <w:p w14:paraId="792165CE" w14:textId="7B3FAC63" w:rsidR="0047443F" w:rsidRDefault="000040E6" w:rsidP="009A5B04">
      <w:pPr>
        <w:pStyle w:val="Kop1Before"/>
      </w:pPr>
      <w:r>
        <w:lastRenderedPageBreak/>
        <w:t xml:space="preserve">Demo op </w:t>
      </w:r>
      <w:hyperlink r:id="rId25" w:history="1">
        <w:r w:rsidRPr="006F2E9B">
          <w:rPr>
            <w:rStyle w:val="Hyperlink"/>
          </w:rPr>
          <w:t>https://www.youtube.com/watc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589120" behindDoc="0" locked="0" layoutInCell="1" allowOverlap="1" wp14:anchorId="70441009" wp14:editId="6BB93EE9">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3CAF642F">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proofErr w:type="gramStart"/>
      <w:r w:rsidRPr="009314C5">
        <w:rPr>
          <w:i/>
        </w:rPr>
        <w:t>open</w:t>
      </w:r>
      <w:r>
        <w:t xml:space="preserve"> draaien</w:t>
      </w:r>
      <w:proofErr w:type="gramEnd"/>
      <w:r>
        <w:t xml:space="preserve">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65920" behindDoc="0" locked="0" layoutInCell="1" allowOverlap="1" wp14:anchorId="00E6053F" wp14:editId="2FA33C83">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2616BB" id="Oval 366" o:spid="_x0000_s1026" style="position:absolute;margin-left:275.2pt;margin-top:93.05pt;width:86.4pt;height:60.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64896" behindDoc="0" locked="0" layoutInCell="1" allowOverlap="1" wp14:anchorId="7AF157AA" wp14:editId="24553479">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4089D58" id="Oval 365" o:spid="_x0000_s1026" style="position:absolute;margin-left:353.5pt;margin-top:212.1pt;width:60.7pt;height:40.6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63872" behindDoc="0" locked="0" layoutInCell="1" allowOverlap="1" wp14:anchorId="4B4E896C" wp14:editId="73CAD959">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DF3BF9" id="Oval 364" o:spid="_x0000_s1026" style="position:absolute;margin-left:141.95pt;margin-top:220.3pt;width:31.9pt;height:23.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61824" behindDoc="0" locked="0" layoutInCell="1" allowOverlap="1" wp14:anchorId="19754169" wp14:editId="480131E7">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FCE513" id="Oval 363" o:spid="_x0000_s1026" style="position:absolute;margin-left:168.9pt;margin-top:21.2pt;width:31.9pt;height:23.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9776" behindDoc="0" locked="0" layoutInCell="1" allowOverlap="1" wp14:anchorId="3A929AD7" wp14:editId="70E44D72">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D79376C" id="Oval 361" o:spid="_x0000_s1026" style="position:absolute;margin-left:344.75pt;margin-top:11.75pt;width:60.7pt;height:40.6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017C0927">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0E77BEAA">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22DA3AA8">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a:ext>
                      </a:extLst>
                    </a:blip>
                    <a:stretch>
                      <a:fillRect/>
                    </a:stretch>
                  </pic:blipFill>
                  <pic:spPr>
                    <a:xfrm>
                      <a:off x="0" y="0"/>
                      <a:ext cx="5328861" cy="1096615"/>
                    </a:xfrm>
                    <a:prstGeom prst="rect">
                      <a:avLst/>
                    </a:prstGeom>
                  </pic:spPr>
                </pic:pic>
              </a:graphicData>
            </a:graphic>
          </wp:inline>
        </w:drawing>
      </w:r>
    </w:p>
    <w:p w14:paraId="36DCA109" w14:textId="54C53EC3" w:rsidR="0047443F" w:rsidRDefault="000040E6" w:rsidP="009A5B04">
      <w:pPr>
        <w:pStyle w:val="Kop1Before"/>
      </w:pPr>
      <w:r>
        <w:lastRenderedPageBreak/>
        <w:t xml:space="preserve">Demo op </w:t>
      </w:r>
      <w:hyperlink r:id="rId31" w:history="1">
        <w:r w:rsidRPr="006F2E9B">
          <w:rPr>
            <w:rStyle w:val="Hyperlink"/>
          </w:rPr>
          <w:t>https://www.youtube.com/watch?v=k5V9tEn1sH8</w:t>
        </w:r>
      </w:hyperlink>
      <w:r>
        <w:t xml:space="preserve"> </w:t>
      </w:r>
    </w:p>
    <w:p w14:paraId="491AAD90" w14:textId="77777777" w:rsidR="00462540" w:rsidRDefault="009314C5" w:rsidP="0047443F">
      <w:pPr>
        <w:pStyle w:val="Kop1"/>
      </w:pPr>
      <w:r>
        <w:t>04</w:t>
      </w:r>
      <w:r w:rsidR="00462540">
        <w:t xml:space="preserve"> </w:t>
      </w:r>
      <w:proofErr w:type="spellStart"/>
      <w:r w:rsidR="00462540">
        <w:t>Flappy</w:t>
      </w:r>
      <w:proofErr w:type="spellEnd"/>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2908F52B">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57B2424E">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588096" behindDoc="0" locked="0" layoutInCell="1" allowOverlap="1" wp14:anchorId="64B110E5" wp14:editId="6CA69E0F">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77777777" w:rsidR="00C779E0" w:rsidRDefault="00C779E0" w:rsidP="00C779E0">
      <w:pPr>
        <w:pStyle w:val="ListParagraph"/>
        <w:numPr>
          <w:ilvl w:val="0"/>
          <w:numId w:val="5"/>
        </w:numPr>
      </w:pPr>
      <w:r>
        <w:t>Kies voor Tij</w:t>
      </w:r>
      <w:r w:rsidR="00AF72E3">
        <w:t>d</w:t>
      </w:r>
      <w:r>
        <w:t>sduur 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024F314B" w:rsidR="00881D7E" w:rsidRPr="00881D7E" w:rsidRDefault="00DF2D13" w:rsidP="00881D7E">
      <w:r>
        <w:rPr>
          <w:noProof/>
          <w:lang w:val="en-US"/>
        </w:rPr>
        <mc:AlternateContent>
          <mc:Choice Requires="wps">
            <w:drawing>
              <wp:anchor distT="0" distB="0" distL="114300" distR="114300" simplePos="0" relativeHeight="251666944" behindDoc="0" locked="0" layoutInCell="1" allowOverlap="1" wp14:anchorId="350BE0B3" wp14:editId="4F0AA760">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816231" id="Oval 367" o:spid="_x0000_s1026" style="position:absolute;margin-left:361.1pt;margin-top:15.9pt;width:88.9pt;height:51.9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10 keer gebeurt.</w:t>
      </w:r>
    </w:p>
    <w:p w14:paraId="4C2383E9" w14:textId="77777777" w:rsidR="00C779E0" w:rsidRDefault="00266D6F" w:rsidP="00881D7E">
      <w:r>
        <w:rPr>
          <w:noProof/>
          <w:lang w:val="en-US"/>
        </w:rPr>
        <mc:AlternateContent>
          <mc:Choice Requires="wps">
            <w:drawing>
              <wp:anchor distT="0" distB="0" distL="114300" distR="114300" simplePos="0" relativeHeight="251653632" behindDoc="0" locked="0" layoutInCell="1" allowOverlap="1" wp14:anchorId="62D3205C" wp14:editId="66C3E683">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9RgaW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046F2B3A">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a:ext>
                      </a:extLst>
                    </a:blip>
                    <a:stretch>
                      <a:fillRect/>
                    </a:stretch>
                  </pic:blipFill>
                  <pic:spPr>
                    <a:xfrm>
                      <a:off x="0" y="0"/>
                      <a:ext cx="2443846" cy="1080000"/>
                    </a:xfrm>
                    <a:prstGeom prst="rect">
                      <a:avLst/>
                    </a:prstGeom>
                  </pic:spPr>
                </pic:pic>
              </a:graphicData>
            </a:graphic>
          </wp:inline>
        </w:drawing>
      </w:r>
      <w:r w:rsidR="00881D7E">
        <w:t xml:space="preserve">     </w:t>
      </w:r>
      <w:r w:rsidR="00881D7E">
        <w:rPr>
          <w:noProof/>
          <w:lang w:val="en-US"/>
        </w:rPr>
        <w:drawing>
          <wp:inline distT="0" distB="0" distL="0" distR="0" wp14:anchorId="06E1DBD7" wp14:editId="37D9F84F">
            <wp:extent cx="2978438" cy="1080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3.png"/>
                    <pic:cNvPicPr/>
                  </pic:nvPicPr>
                  <pic:blipFill>
                    <a:blip r:embed="rId36" cstate="print">
                      <a:extLst>
                        <a:ext uri="{28A0092B-C50C-407E-A947-70E740481C1C}">
                          <a14:useLocalDpi xmlns:a14="http://schemas.microsoft.com/office/drawing/2010/main"/>
                        </a:ext>
                      </a:extLst>
                    </a:blip>
                    <a:stretch>
                      <a:fillRect/>
                    </a:stretch>
                  </pic:blipFill>
                  <pic:spPr>
                    <a:xfrm>
                      <a:off x="0" y="0"/>
                      <a:ext cx="2978438" cy="1080000"/>
                    </a:xfrm>
                    <a:prstGeom prst="rect">
                      <a:avLst/>
                    </a:prstGeom>
                  </pic:spPr>
                </pic:pic>
              </a:graphicData>
            </a:graphic>
          </wp:inline>
        </w:drawing>
      </w:r>
    </w:p>
    <w:p w14:paraId="09886E38" w14:textId="2E058ECA" w:rsidR="0047443F" w:rsidRDefault="000040E6" w:rsidP="009A5B04">
      <w:pPr>
        <w:pStyle w:val="Kop1Before"/>
      </w:pPr>
      <w:r>
        <w:lastRenderedPageBreak/>
        <w:t xml:space="preserve">Demo op </w:t>
      </w:r>
      <w:hyperlink r:id="rId37" w:history="1">
        <w:r w:rsidRPr="006F2E9B">
          <w:rPr>
            <w:rStyle w:val="Hyperlink"/>
          </w:rPr>
          <w:t>https://www.youtube.com/watch?v=lyTCF6sj4VQ</w:t>
        </w:r>
      </w:hyperlink>
      <w:r>
        <w:t xml:space="preserve"> </w:t>
      </w:r>
    </w:p>
    <w:p w14:paraId="51F91563" w14:textId="77777777" w:rsidR="00906A3C" w:rsidRDefault="00906A3C" w:rsidP="0047443F">
      <w:pPr>
        <w:pStyle w:val="Kop1"/>
      </w:pPr>
      <w:r>
        <w:t>05 Draaimolen</w:t>
      </w:r>
      <w:r w:rsidR="003804AD">
        <w:tab/>
      </w:r>
      <w:proofErr w:type="spellStart"/>
      <w:r w:rsidR="003804AD">
        <w:t>Druk-knop</w:t>
      </w:r>
      <w:proofErr w:type="spellEnd"/>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proofErr w:type="spellStart"/>
      <w:r w:rsidR="009B5F68">
        <w:t>Technic</w:t>
      </w:r>
      <w:proofErr w:type="spellEnd"/>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proofErr w:type="spellStart"/>
      <w:r w:rsidR="009B5F68">
        <w:t>Technic</w:t>
      </w:r>
      <w:proofErr w:type="spellEnd"/>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4017B6EE">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68D1A632">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4DE1AEEB">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7777777"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373C63A2" w14:textId="77777777" w:rsidR="00381685" w:rsidRDefault="00381685" w:rsidP="00BE077F">
      <w:pPr>
        <w:jc w:val="center"/>
        <w:rPr>
          <w:lang w:eastAsia="nl-NL"/>
        </w:rPr>
      </w:pPr>
    </w:p>
    <w:p w14:paraId="22C70CE7" w14:textId="77777777" w:rsidR="00BE077F" w:rsidRDefault="00BE077F" w:rsidP="00BE077F">
      <w:pPr>
        <w:jc w:val="center"/>
        <w:rPr>
          <w:lang w:eastAsia="nl-NL"/>
        </w:rPr>
      </w:pPr>
      <w:r>
        <w:rPr>
          <w:noProof/>
          <w:lang w:val="en-US"/>
        </w:rPr>
        <w:drawing>
          <wp:inline distT="0" distB="0" distL="0" distR="0" wp14:anchorId="4E85AA51" wp14:editId="660056A5">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a:ext>
                      </a:extLst>
                    </a:blip>
                    <a:stretch>
                      <a:fillRect/>
                    </a:stretch>
                  </pic:blipFill>
                  <pic:spPr>
                    <a:xfrm>
                      <a:off x="0" y="0"/>
                      <a:ext cx="5241873" cy="1080000"/>
                    </a:xfrm>
                    <a:prstGeom prst="rect">
                      <a:avLst/>
                    </a:prstGeom>
                  </pic:spPr>
                </pic:pic>
              </a:graphicData>
            </a:graphic>
          </wp:inline>
        </w:drawing>
      </w:r>
    </w:p>
    <w:p w14:paraId="4946C598" w14:textId="2643ADF5"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590144" behindDoc="0" locked="0" layoutInCell="1" allowOverlap="1" wp14:anchorId="56BCC7E3" wp14:editId="3608D9A6">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 xml:space="preserve">06 </w:t>
      </w:r>
      <w:proofErr w:type="spellStart"/>
      <w:r>
        <w:rPr>
          <w:lang w:eastAsia="nl-NL"/>
        </w:rPr>
        <w:t>Krokoklap</w:t>
      </w:r>
      <w:proofErr w:type="spellEnd"/>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0C9289C1">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6CBB596C">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6A6279CB">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5EE760CC">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67A1CC3B" w:rsidR="0047443F" w:rsidRDefault="009B5F68" w:rsidP="009A5B04">
      <w:pPr>
        <w:pStyle w:val="Kop1Before"/>
      </w:pPr>
      <w:r>
        <w:lastRenderedPageBreak/>
        <w:t xml:space="preserve">Demo op </w:t>
      </w:r>
      <w:r>
        <w:fldChar w:fldCharType="begin"/>
      </w:r>
      <w:r>
        <w:instrText xml:space="preserve"> HYPERLINK "</w:instrText>
      </w:r>
      <w:r w:rsidRPr="009B5F68">
        <w:instrText>https://www.youtube.com/watch?v=FjssbgCD9fk</w:instrText>
      </w:r>
      <w:r>
        <w:instrText xml:space="preserve">" </w:instrText>
      </w:r>
      <w:r>
        <w:fldChar w:fldCharType="separate"/>
      </w:r>
      <w:r w:rsidRPr="00E24ED7">
        <w:rPr>
          <w:rStyle w:val="Hyperlink"/>
        </w:rPr>
        <w:t>https://www.youtube.com/watch?v=FjssbgCD9fk</w:t>
      </w:r>
      <w:r>
        <w:fldChar w:fldCharType="end"/>
      </w:r>
      <w:r w:rsidR="0047443F">
        <w:tab/>
      </w:r>
      <w:r w:rsidR="0047443F" w:rsidRPr="0047443F">
        <w:t xml:space="preserve">Idee van </w:t>
      </w:r>
      <w:hyperlink r:id="rId48"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77777777" w:rsidR="00981468" w:rsidRDefault="001F2497" w:rsidP="00981468">
      <w:pPr>
        <w:pStyle w:val="Kop2"/>
      </w:pPr>
      <w:r>
        <w:rPr>
          <w:noProof/>
          <w:lang w:val="en-US"/>
        </w:rPr>
        <w:drawing>
          <wp:anchor distT="0" distB="0" distL="114300" distR="114300" simplePos="0" relativeHeight="251601408" behindDoc="1" locked="0" layoutInCell="1" allowOverlap="1" wp14:anchorId="243ECA5D" wp14:editId="6D795C35">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49" cstate="print">
                      <a:extLst>
                        <a:ext uri="{28A0092B-C50C-407E-A947-70E740481C1C}">
                          <a14:useLocalDpi xmlns:a14="http://schemas.microsoft.com/office/drawing/2010/main"/>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02432" behindDoc="0" locked="0" layoutInCell="1" allowOverlap="1" wp14:anchorId="6FFCDAA5" wp14:editId="63D33EE2">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0" cstate="print">
                      <a:extLst>
                        <a:ext uri="{28A0092B-C50C-407E-A947-70E740481C1C}">
                          <a14:useLocalDpi xmlns:a14="http://schemas.microsoft.com/office/drawing/2010/main"/>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03456" behindDoc="0" locked="0" layoutInCell="1" allowOverlap="1" wp14:anchorId="50552AC7" wp14:editId="3A205804">
            <wp:simplePos x="0" y="0"/>
            <wp:positionH relativeFrom="column">
              <wp:posOffset>4983480</wp:posOffset>
            </wp:positionH>
            <wp:positionV relativeFrom="paragraph">
              <wp:posOffset>3117933</wp:posOffset>
            </wp:positionV>
            <wp:extent cx="1439186" cy="1081377"/>
            <wp:effectExtent l="0" t="0" r="8890"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a:blip r:embed="rId51" cstate="print">
                      <a:extLst>
                        <a:ext uri="{28A0092B-C50C-407E-A947-70E740481C1C}">
                          <a14:useLocalDpi xmlns:a14="http://schemas.microsoft.com/office/drawing/2010/main"/>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BE117E">
      <w:pPr>
        <w:ind w:right="237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77777777" w:rsidR="00981468" w:rsidRDefault="00981468" w:rsidP="00BE117E">
      <w:pPr>
        <w:pStyle w:val="ListParagraph"/>
        <w:numPr>
          <w:ilvl w:val="0"/>
          <w:numId w:val="8"/>
        </w:numPr>
        <w:ind w:right="2375"/>
      </w:pPr>
      <w:r>
        <w:t>Gebruik één motor (poort A).</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28850DDA" w14:textId="77777777" w:rsidR="00981468" w:rsidRDefault="00981468" w:rsidP="00BE117E">
      <w:pPr>
        <w:pStyle w:val="ListParagraph"/>
        <w:numPr>
          <w:ilvl w:val="0"/>
          <w:numId w:val="8"/>
        </w:numPr>
        <w:ind w:right="2375"/>
      </w:pPr>
      <w:r>
        <w:t>De kaars is gemonteerd op een plateau</w:t>
      </w:r>
      <w:r w:rsidR="003F42E2">
        <w:t>,</w:t>
      </w:r>
      <w:r>
        <w:t xml:space="preserve"> precies boven </w:t>
      </w:r>
      <w:r w:rsidR="001F2497">
        <w:t xml:space="preserve">een </w:t>
      </w:r>
      <w:proofErr w:type="spellStart"/>
      <w:r>
        <w:t>as-gat</w:t>
      </w:r>
      <w:proofErr w:type="spellEnd"/>
      <w:r>
        <w:t>.</w:t>
      </w:r>
    </w:p>
    <w:p w14:paraId="13712EE7" w14:textId="77777777" w:rsidR="00981468" w:rsidRDefault="001F2497" w:rsidP="00BE117E">
      <w:pPr>
        <w:pStyle w:val="ListParagraph"/>
        <w:numPr>
          <w:ilvl w:val="0"/>
          <w:numId w:val="8"/>
        </w:numPr>
        <w:ind w:right="2375"/>
      </w:pPr>
      <w:r>
        <w:t>De vlam is een as met een oranje bovenkant en een glij-blok van 1×3.</w:t>
      </w:r>
    </w:p>
    <w:p w14:paraId="78210B10" w14:textId="77777777" w:rsidR="001F2497" w:rsidRDefault="001F2497" w:rsidP="00BE117E">
      <w:pPr>
        <w:pStyle w:val="ListParagraph"/>
        <w:numPr>
          <w:ilvl w:val="0"/>
          <w:numId w:val="8"/>
        </w:numPr>
        <w:ind w:right="2375"/>
      </w:pPr>
      <w:r>
        <w:t xml:space="preserve">De as van de vlam gaat door het </w:t>
      </w:r>
      <w:proofErr w:type="spellStart"/>
      <w:r>
        <w:t>as-gat</w:t>
      </w:r>
      <w:proofErr w:type="spellEnd"/>
      <w:r>
        <w:t xml:space="preserve"> in het plateau.</w:t>
      </w:r>
    </w:p>
    <w:p w14:paraId="26B25907" w14:textId="77777777" w:rsidR="001F2497" w:rsidRDefault="001F2497" w:rsidP="00BE117E">
      <w:pPr>
        <w:pStyle w:val="ListParagraph"/>
        <w:numPr>
          <w:ilvl w:val="0"/>
          <w:numId w:val="8"/>
        </w:numPr>
        <w:ind w:right="2375"/>
      </w:pPr>
      <w:r>
        <w:t xml:space="preserve">Onder het </w:t>
      </w:r>
      <w:proofErr w:type="spellStart"/>
      <w:r>
        <w:t>as-gat</w:t>
      </w:r>
      <w:proofErr w:type="spellEnd"/>
      <w:r>
        <w:t xml:space="preserve">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BE117E">
      <w:pPr>
        <w:ind w:right="237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77777777" w:rsidR="001F2497" w:rsidRDefault="00BE117E" w:rsidP="00BE117E">
      <w:pPr>
        <w:pStyle w:val="Kop2"/>
      </w:pPr>
      <w:r>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77777777"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 Controleer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77777777" w:rsidR="001F2497" w:rsidRDefault="001F2497" w:rsidP="001F2497">
      <w:pPr>
        <w:pStyle w:val="ListParagraph"/>
        <w:numPr>
          <w:ilvl w:val="0"/>
          <w:numId w:val="10"/>
        </w:numPr>
        <w:rPr>
          <w:lang w:eastAsia="nl-NL"/>
        </w:rPr>
      </w:pPr>
      <w:r>
        <w:t>Het volgende blok wacht op geluid</w:t>
      </w:r>
      <w:r w:rsidR="00B4676F">
        <w:rPr>
          <w:lang w:eastAsia="nl-NL"/>
        </w:rPr>
        <w:t>: Controleer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77777777" w:rsidR="00B4676F" w:rsidRDefault="00E95126" w:rsidP="00767ACB">
      <w:pPr>
        <w:jc w:val="right"/>
      </w:pPr>
      <w:r>
        <w:rPr>
          <w:noProof/>
          <w:lang w:val="en-US"/>
        </w:rPr>
        <mc:AlternateContent>
          <mc:Choice Requires="wps">
            <w:drawing>
              <wp:anchor distT="0" distB="0" distL="114300" distR="114300" simplePos="0" relativeHeight="251694592" behindDoc="0" locked="0" layoutInCell="1" allowOverlap="1" wp14:anchorId="16B58EA4" wp14:editId="05DD6B39">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2B8D2E" id="Oval 257" o:spid="_x0000_s1026" style="position:absolute;margin-left:464.8pt;margin-top:26.45pt;width:27.1pt;height:20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Pr>
          <w:noProof/>
          <w:lang w:val="en-US"/>
        </w:rPr>
        <mc:AlternateContent>
          <mc:Choice Requires="wps">
            <w:drawing>
              <wp:anchor distT="0" distB="0" distL="114300" distR="114300" simplePos="0" relativeHeight="251693568" behindDoc="0" locked="0" layoutInCell="1" allowOverlap="1" wp14:anchorId="5143EB39" wp14:editId="1A670E0D">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E0965D" id="Oval 256" o:spid="_x0000_s1026" style="position:absolute;margin-left:203.6pt;margin-top:42.5pt;width:27.1pt;height:20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605504" behindDoc="0" locked="0" layoutInCell="1" allowOverlap="1" wp14:anchorId="65FC2A41" wp14:editId="7E92BFDE">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8" type="#_x0000_t202" style="position:absolute;left:0;text-align:left;margin-left:26.2pt;margin-top:-.3pt;width:149.8pt;height:55.1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" fillcolor="#fbd4b4 [1305]">
                <v:shadow on="t" color="black" opacity="26214f" origin="-.5,-.5" offset=".74836mm,.74836mm"/>
                <v:textbox inset="1mm,1mm,1mm,1mm">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5ED79BDC">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2">
                      <a:extLst>
                        <a:ext uri="{28A0092B-C50C-407E-A947-70E740481C1C}">
                          <a14:useLocalDpi xmlns:a14="http://schemas.microsoft.com/office/drawing/2010/main"/>
                        </a:ext>
                      </a:extLst>
                    </a:blip>
                    <a:stretch>
                      <a:fillRect/>
                    </a:stretch>
                  </pic:blipFill>
                  <pic:spPr>
                    <a:xfrm>
                      <a:off x="0" y="0"/>
                      <a:ext cx="3793360" cy="762360"/>
                    </a:xfrm>
                    <a:prstGeom prst="rect">
                      <a:avLst/>
                    </a:prstGeom>
                  </pic:spPr>
                </pic:pic>
              </a:graphicData>
            </a:graphic>
          </wp:inline>
        </w:drawing>
      </w:r>
    </w:p>
    <w:p w14:paraId="06EA7121" w14:textId="77777777" w:rsidR="00767ACB" w:rsidRDefault="002C36BD" w:rsidP="00767ACB">
      <w:pPr>
        <w:pStyle w:val="Kop2"/>
      </w:pPr>
      <w:r>
        <w:t>Verbetering</w:t>
      </w:r>
    </w:p>
    <w:p w14:paraId="6B02AC2B" w14:textId="67F591D3" w:rsidR="003804AD" w:rsidRDefault="00DF2D13" w:rsidP="003804AD">
      <w:pPr>
        <w:rPr>
          <w:noProof/>
          <w:lang w:eastAsia="nl-NL"/>
        </w:rPr>
      </w:pPr>
      <w:r>
        <w:rPr>
          <w:noProof/>
          <w:lang w:val="en-US"/>
        </w:rPr>
        <mc:AlternateContent>
          <mc:Choice Requires="wps">
            <w:drawing>
              <wp:anchor distT="0" distB="0" distL="114300" distR="114300" simplePos="0" relativeHeight="251668992" behindDoc="0" locked="0" layoutInCell="1" allowOverlap="1" wp14:anchorId="09F5367C" wp14:editId="10833CA3">
                <wp:simplePos x="0" y="0"/>
                <wp:positionH relativeFrom="column">
                  <wp:posOffset>3758979</wp:posOffset>
                </wp:positionH>
                <wp:positionV relativeFrom="paragraph">
                  <wp:posOffset>401348</wp:posOffset>
                </wp:positionV>
                <wp:extent cx="1415332" cy="341823"/>
                <wp:effectExtent l="19050" t="19050" r="13970" b="20320"/>
                <wp:wrapNone/>
                <wp:docPr id="368" name="Oval 368"/>
                <wp:cNvGraphicFramePr/>
                <a:graphic xmlns:a="http://schemas.openxmlformats.org/drawingml/2006/main">
                  <a:graphicData uri="http://schemas.microsoft.com/office/word/2010/wordprocessingShape">
                    <wps:wsp>
                      <wps:cNvSpPr/>
                      <wps:spPr>
                        <a:xfrm>
                          <a:off x="0" y="0"/>
                          <a:ext cx="1415332" cy="341823"/>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6D5F6C" id="Oval 368" o:spid="_x0000_s1026" style="position:absolute;margin-left:296pt;margin-top:31.6pt;width:111.45pt;height:26.9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" filled="f" strokecolor="red" strokeweight="2.25pt">
                <v:stroke endarrow="open"/>
              </v:oval>
            </w:pict>
          </mc:Fallback>
        </mc:AlternateContent>
      </w:r>
      <w:r w:rsidR="006A0B0E">
        <w:t xml:space="preserve">Het zou natuurlijk leuk zijn om </w:t>
      </w:r>
      <w:r w:rsidR="00767ACB">
        <w:t xml:space="preserve">“happy </w:t>
      </w:r>
      <w:proofErr w:type="spellStart"/>
      <w:r w:rsidR="00767ACB">
        <w:t>birthday</w:t>
      </w:r>
      <w:proofErr w:type="spellEnd"/>
      <w:r w:rsidR="00767ACB">
        <w:t xml:space="preserve">” </w:t>
      </w:r>
      <w:r w:rsidR="006A0B0E">
        <w:t xml:space="preserve">te laten </w:t>
      </w:r>
      <w:r w:rsidR="00767ACB">
        <w:t>horen als de kaars is aangestoken.</w:t>
      </w:r>
      <w:r w:rsidR="003F42E2">
        <w:t xml:space="preserve"> </w:t>
      </w:r>
      <w:r w:rsidR="003804AD">
        <w:t xml:space="preserve">We voegen </w:t>
      </w:r>
      <w:r w:rsidR="006A0B0E">
        <w:t>een geluidsblok toe</w:t>
      </w:r>
      <w:r w:rsidR="003F42E2">
        <w:t xml:space="preserve"> </w:t>
      </w:r>
      <w:r w:rsidR="003804AD">
        <w:t>met</w:t>
      </w:r>
      <w:r w:rsidR="003F42E2">
        <w:t>: Actie Toon en C gedurende 0.375 seconde.</w:t>
      </w:r>
      <w:r w:rsidR="003804AD">
        <w:t xml:space="preserve"> Zie hieronder voor de rest van de tonen.</w:t>
      </w:r>
    </w:p>
    <w:p w14:paraId="6093DBC4" w14:textId="77777777" w:rsidR="006A0B0E" w:rsidRDefault="00E95126" w:rsidP="003804AD">
      <w:pPr>
        <w:jc w:val="center"/>
        <w:rPr>
          <w:noProof/>
          <w:lang w:eastAsia="nl-NL"/>
        </w:rPr>
      </w:pPr>
      <w:r>
        <w:rPr>
          <w:noProof/>
          <w:lang w:val="en-US"/>
        </w:rPr>
        <mc:AlternateContent>
          <mc:Choice Requires="wps">
            <w:drawing>
              <wp:anchor distT="0" distB="0" distL="114300" distR="114300" simplePos="0" relativeHeight="251670016" behindDoc="0" locked="0" layoutInCell="1" allowOverlap="1" wp14:anchorId="3C884BE4" wp14:editId="15B9FA68">
                <wp:simplePos x="0" y="0"/>
                <wp:positionH relativeFrom="column">
                  <wp:posOffset>3758565</wp:posOffset>
                </wp:positionH>
                <wp:positionV relativeFrom="paragraph">
                  <wp:posOffset>552146</wp:posOffset>
                </wp:positionV>
                <wp:extent cx="1001864" cy="254248"/>
                <wp:effectExtent l="19050" t="19050" r="27305" b="12700"/>
                <wp:wrapNone/>
                <wp:docPr id="369" name="Oval 369"/>
                <wp:cNvGraphicFramePr/>
                <a:graphic xmlns:a="http://schemas.openxmlformats.org/drawingml/2006/main">
                  <a:graphicData uri="http://schemas.microsoft.com/office/word/2010/wordprocessingShape">
                    <wps:wsp>
                      <wps:cNvSpPr/>
                      <wps:spPr>
                        <a:xfrm>
                          <a:off x="0" y="0"/>
                          <a:ext cx="100186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E66798" id="Oval 369" o:spid="_x0000_s1026" style="position:absolute;margin-left:295.95pt;margin-top:43.5pt;width:78.9pt;height:20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" filled="f" strokecolor="red" strokeweight="2.25pt">
                <v:stroke endarrow="open"/>
              </v:oval>
            </w:pict>
          </mc:Fallback>
        </mc:AlternateContent>
      </w:r>
      <w:r w:rsidR="006A0B0E">
        <w:rPr>
          <w:noProof/>
          <w:lang w:val="en-US"/>
        </w:rPr>
        <w:drawing>
          <wp:inline distT="0" distB="0" distL="0" distR="0" wp14:anchorId="0E8E6751" wp14:editId="1AC81C4F">
            <wp:extent cx="3898114" cy="792000"/>
            <wp:effectExtent l="0" t="0" r="762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3.png"/>
                    <pic:cNvPicPr/>
                  </pic:nvPicPr>
                  <pic:blipFill>
                    <a:blip r:embed="rId53">
                      <a:extLst>
                        <a:ext uri="{28A0092B-C50C-407E-A947-70E740481C1C}">
                          <a14:useLocalDpi xmlns:a14="http://schemas.microsoft.com/office/drawing/2010/main"/>
                        </a:ext>
                      </a:extLst>
                    </a:blip>
                    <a:stretch>
                      <a:fillRect/>
                    </a:stretch>
                  </pic:blipFill>
                  <pic:spPr>
                    <a:xfrm>
                      <a:off x="0" y="0"/>
                      <a:ext cx="3898114" cy="792000"/>
                    </a:xfrm>
                    <a:prstGeom prst="rect">
                      <a:avLst/>
                    </a:prstGeom>
                  </pic:spPr>
                </pic:pic>
              </a:graphicData>
            </a:graphic>
          </wp:inline>
        </w:drawing>
      </w:r>
    </w:p>
    <w:p w14:paraId="2362C8A5" w14:textId="77777777" w:rsidR="003F42E2" w:rsidRDefault="006A0B0E" w:rsidP="003F42E2">
      <w:pPr>
        <w:jc w:val="center"/>
      </w:pPr>
      <w:r>
        <w:rPr>
          <w:noProof/>
          <w:lang w:val="en-US"/>
        </w:rPr>
        <w:drawing>
          <wp:anchor distT="0" distB="0" distL="114300" distR="114300" simplePos="0" relativeHeight="251606528" behindDoc="0" locked="0" layoutInCell="1" allowOverlap="1" wp14:anchorId="0DC73617" wp14:editId="09F2C2D7">
            <wp:simplePos x="0" y="0"/>
            <wp:positionH relativeFrom="column">
              <wp:posOffset>-755346</wp:posOffset>
            </wp:positionH>
            <wp:positionV relativeFrom="paragraph">
              <wp:posOffset>3810</wp:posOffset>
            </wp:positionV>
            <wp:extent cx="7704000" cy="946203"/>
            <wp:effectExtent l="0" t="0" r="0" b="635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2.png"/>
                    <pic:cNvPicPr/>
                  </pic:nvPicPr>
                  <pic:blipFill>
                    <a:blip r:embed="rId54">
                      <a:extLst>
                        <a:ext uri="{28A0092B-C50C-407E-A947-70E740481C1C}">
                          <a14:useLocalDpi xmlns:a14="http://schemas.microsoft.com/office/drawing/2010/main"/>
                        </a:ext>
                      </a:extLst>
                    </a:blip>
                    <a:stretch>
                      <a:fillRect/>
                    </a:stretch>
                  </pic:blipFill>
                  <pic:spPr>
                    <a:xfrm>
                      <a:off x="0" y="0"/>
                      <a:ext cx="7704000" cy="946203"/>
                    </a:xfrm>
                    <a:prstGeom prst="rect">
                      <a:avLst/>
                    </a:prstGeom>
                  </pic:spPr>
                </pic:pic>
              </a:graphicData>
            </a:graphic>
            <wp14:sizeRelH relativeFrom="page">
              <wp14:pctWidth>0</wp14:pctWidth>
            </wp14:sizeRelH>
            <wp14:sizeRelV relativeFrom="page">
              <wp14:pctHeight>0</wp14:pctHeight>
            </wp14:sizeRelV>
          </wp:anchor>
        </w:drawing>
      </w:r>
    </w:p>
    <w:p w14:paraId="1FB81EA3" w14:textId="77777777" w:rsidR="003F42E2" w:rsidRDefault="003F42E2" w:rsidP="003F42E2"/>
    <w:p w14:paraId="757C0BA2" w14:textId="77777777" w:rsidR="003F42E2" w:rsidRPr="00767ACB" w:rsidRDefault="003F42E2" w:rsidP="003F42E2"/>
    <w:p w14:paraId="32D73D70" w14:textId="4524EA0C" w:rsidR="0047443F" w:rsidRDefault="004C497D" w:rsidP="009A5B04">
      <w:pPr>
        <w:pStyle w:val="Kop1Before"/>
      </w:pPr>
      <w:r>
        <w:lastRenderedPageBreak/>
        <w:t xml:space="preserve">Demo op </w:t>
      </w:r>
      <w:hyperlink r:id="rId55"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591168" behindDoc="0" locked="0" layoutInCell="1" allowOverlap="1" wp14:anchorId="05848066" wp14:editId="4129782A">
            <wp:simplePos x="0" y="0"/>
            <wp:positionH relativeFrom="column">
              <wp:posOffset>4022725</wp:posOffset>
            </wp:positionH>
            <wp:positionV relativeFrom="paragraph">
              <wp:posOffset>197154</wp:posOffset>
            </wp:positionV>
            <wp:extent cx="2159999" cy="16200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a:blip r:embed="rId56" cstate="print">
                      <a:extLst>
                        <a:ext uri="{28A0092B-C50C-407E-A947-70E740481C1C}">
                          <a14:useLocalDpi xmlns:a14="http://schemas.microsoft.com/office/drawing/2010/main"/>
                        </a:ext>
                      </a:extLst>
                    </a:blip>
                    <a:stretch>
                      <a:fillRect/>
                    </a:stretch>
                  </pic:blipFill>
                  <pic:spPr>
                    <a:xfrm>
                      <a:off x="0" y="0"/>
                      <a:ext cx="2159999" cy="1620000"/>
                    </a:xfrm>
                    <a:prstGeom prst="rect">
                      <a:avLst/>
                    </a:prstGeom>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2BAE09BA" w14:textId="77777777" w:rsidR="00E27145" w:rsidRDefault="00E27145" w:rsidP="00E27145">
      <w:pPr>
        <w:pStyle w:val="ListParagraph"/>
        <w:numPr>
          <w:ilvl w:val="0"/>
          <w:numId w:val="8"/>
        </w:numPr>
      </w:pPr>
      <w:r>
        <w:t>Naast de tafel komt een licht sensor (poort 3).</w:t>
      </w:r>
      <w:r>
        <w:br/>
        <w:t>De licht sensor meet de kleur van de bal.</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592192" behindDoc="0" locked="0" layoutInCell="1" allowOverlap="1" wp14:anchorId="41481595" wp14:editId="6EF3B6BA">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7">
                      <a:extLst>
                        <a:ext uri="{28A0092B-C50C-407E-A947-70E740481C1C}">
                          <a14:useLocalDpi xmlns:a14="http://schemas.microsoft.com/office/drawing/2010/main"/>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593216" behindDoc="0" locked="0" layoutInCell="1" allowOverlap="1" wp14:anchorId="51E966F9" wp14:editId="16B5E4C0">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29" type="#_x0000_t202" style="position:absolute;left:0;text-align:left;margin-left:336.6pt;margin-top:31.15pt;width:149.8pt;height:67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" fillcolor="#fbd4b4 [1305]">
                <v:shadow on="t" color="black" opacity="26214f" origin="-.5,-.5" offset=".74836mm,.74836mm"/>
                <v:textbox inset="1mm,1mm,1mm,1mm">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5B1551DF">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58">
                      <a:extLst>
                        <a:ext uri="{28A0092B-C50C-407E-A947-70E740481C1C}">
                          <a14:useLocalDpi xmlns:a14="http://schemas.microsoft.com/office/drawing/2010/main"/>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71040" behindDoc="0" locked="0" layoutInCell="1" allowOverlap="1" wp14:anchorId="01D6EAF3" wp14:editId="5BF2B3B9">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D4D29B" id="Oval 370" o:spid="_x0000_s1026" style="position:absolute;margin-left:341.05pt;margin-top:12.1pt;width:83.25pt;height:40.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08E5A6A3">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59">
                      <a:extLst>
                        <a:ext uri="{28A0092B-C50C-407E-A947-70E740481C1C}">
                          <a14:useLocalDpi xmlns:a14="http://schemas.microsoft.com/office/drawing/2010/main"/>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6D367A4D">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0">
                      <a:extLst>
                        <a:ext uri="{28A0092B-C50C-407E-A947-70E740481C1C}">
                          <a14:useLocalDpi xmlns:a14="http://schemas.microsoft.com/office/drawing/2010/main"/>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77777777" w:rsidR="006E260C" w:rsidRDefault="00845F62" w:rsidP="006E260C">
      <w:pPr>
        <w:rPr>
          <w:lang w:eastAsia="nl-NL"/>
        </w:rPr>
      </w:pPr>
      <w:r>
        <w:rPr>
          <w:lang w:eastAsia="nl-NL"/>
        </w:rPr>
        <w:t>Z</w:t>
      </w:r>
      <w:r w:rsidR="006E260C">
        <w:rPr>
          <w:lang w:eastAsia="nl-NL"/>
        </w:rPr>
        <w:t>ie je dat het licht in de lichtsensor aanblijft? Kun je het uitkrijgen?</w:t>
      </w:r>
    </w:p>
    <w:p w14:paraId="02F5F4D2" w14:textId="3A1F3CDA" w:rsidR="0047443F" w:rsidRDefault="0047443F" w:rsidP="009A5B04">
      <w:pPr>
        <w:pStyle w:val="Kop1Before"/>
      </w:pPr>
      <w:r w:rsidRPr="0047443F">
        <w:lastRenderedPageBreak/>
        <w:t xml:space="preserve">Demo op </w:t>
      </w:r>
      <w:hyperlink r:id="rId61" w:history="1">
        <w:r w:rsidRPr="00662B5E">
          <w:rPr>
            <w:rStyle w:val="Hyperlink"/>
          </w:rPr>
          <w:t>www.youtube.com/watch?v=aZzXcsQv2WQ</w:t>
        </w:r>
      </w:hyperlink>
      <w:r>
        <w:t xml:space="preserve"> </w:t>
      </w:r>
      <w:r>
        <w:tab/>
      </w:r>
      <w:r w:rsidRPr="0047443F">
        <w:t xml:space="preserve">Idee van </w:t>
      </w:r>
      <w:hyperlink r:id="rId62" w:history="1">
        <w:r w:rsidRPr="00662B5E">
          <w:rPr>
            <w:rStyle w:val="Hyperlink"/>
          </w:rPr>
          <w:t>www.youtube.com/watch?v=6v66UpRjZ84</w:t>
        </w:r>
      </w:hyperlink>
      <w:r>
        <w:t xml:space="preserve"> </w:t>
      </w:r>
    </w:p>
    <w:p w14:paraId="30BDBEE9" w14:textId="77777777" w:rsidR="000B2C9E" w:rsidRDefault="00381685" w:rsidP="0047443F">
      <w:pPr>
        <w:pStyle w:val="Kop1"/>
      </w:pPr>
      <w:r>
        <w:rPr>
          <w:noProof/>
          <w:lang w:val="en-US"/>
        </w:rPr>
        <w:drawing>
          <wp:anchor distT="0" distB="0" distL="114300" distR="114300" simplePos="0" relativeHeight="251607552" behindDoc="0" locked="0" layoutInCell="1" allowOverlap="1" wp14:anchorId="526194B8" wp14:editId="5DFED9ED">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3" cstate="print">
                      <a:extLst>
                        <a:ext uri="{28A0092B-C50C-407E-A947-70E740481C1C}">
                          <a14:useLocalDpi xmlns:a14="http://schemas.microsoft.com/office/drawing/2010/main"/>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 xml:space="preserve">Motor </w:t>
      </w:r>
      <w:proofErr w:type="spellStart"/>
      <w:r w:rsidR="00060CB2">
        <w:t>onbegrends</w:t>
      </w:r>
      <w:proofErr w:type="spellEnd"/>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608576" behindDoc="0" locked="0" layoutInCell="1" allowOverlap="1" wp14:anchorId="209C7A45" wp14:editId="14FB3FFA">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4" cstate="print">
                      <a:extLst>
                        <a:ext uri="{28A0092B-C50C-407E-A947-70E740481C1C}">
                          <a14:useLocalDpi xmlns:a14="http://schemas.microsoft.com/office/drawing/2010/main"/>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72064" behindDoc="0" locked="0" layoutInCell="1" allowOverlap="1" wp14:anchorId="0856CABA" wp14:editId="05D21C5C">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F182736" id="Oval 371" o:spid="_x0000_s1026" style="position:absolute;margin-left:326pt;margin-top:5.95pt;width:60.7pt;height:31.3pt;z-index:25167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6896B449">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5">
                      <a:extLst>
                        <a:ext uri="{28A0092B-C50C-407E-A947-70E740481C1C}">
                          <a14:useLocalDpi xmlns:a14="http://schemas.microsoft.com/office/drawing/2010/main"/>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788F3D91">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6">
                      <a:extLst>
                        <a:ext uri="{28A0092B-C50C-407E-A947-70E740481C1C}">
                          <a14:useLocalDpi xmlns:a14="http://schemas.microsoft.com/office/drawing/2010/main"/>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 xml:space="preserve">Daarna komt weer een beweegblok. Maar nu zetten we </w:t>
      </w:r>
      <w:proofErr w:type="spellStart"/>
      <w:r>
        <w:t>we</w:t>
      </w:r>
      <w:proofErr w:type="spellEnd"/>
      <w:r>
        <w:t xml:space="preserv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674112" behindDoc="0" locked="0" layoutInCell="1" allowOverlap="1" wp14:anchorId="189AAF5C" wp14:editId="2A39D6D8">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F712F8" id="Oval 372" o:spid="_x0000_s1026" style="position:absolute;margin-left:208.9pt;margin-top:9.85pt;width:34.4pt;height:24.3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07F3D6FE">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7">
                      <a:extLst>
                        <a:ext uri="{28A0092B-C50C-407E-A947-70E740481C1C}">
                          <a14:useLocalDpi xmlns:a14="http://schemas.microsoft.com/office/drawing/2010/main"/>
                        </a:ext>
                      </a:extLst>
                    </a:blip>
                    <a:stretch>
                      <a:fillRect/>
                    </a:stretch>
                  </pic:blipFill>
                  <pic:spPr>
                    <a:xfrm>
                      <a:off x="0" y="0"/>
                      <a:ext cx="3617419" cy="720000"/>
                    </a:xfrm>
                    <a:prstGeom prst="rect">
                      <a:avLst/>
                    </a:prstGeom>
                  </pic:spPr>
                </pic:pic>
              </a:graphicData>
            </a:graphic>
          </wp:inline>
        </w:drawing>
      </w:r>
    </w:p>
    <w:p w14:paraId="233C59FA" w14:textId="5B6E3BD4" w:rsidR="0047443F" w:rsidRDefault="0047443F" w:rsidP="009A5B04">
      <w:pPr>
        <w:pStyle w:val="Kop1Before"/>
      </w:pPr>
      <w:r w:rsidRPr="0047443F">
        <w:lastRenderedPageBreak/>
        <w:t xml:space="preserve">Demo op </w:t>
      </w:r>
      <w:hyperlink r:id="rId68"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308B7C6E">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69" cstate="print">
                      <a:extLst>
                        <a:ext uri="{28A0092B-C50C-407E-A947-70E740481C1C}">
                          <a14:useLocalDpi xmlns:a14="http://schemas.microsoft.com/office/drawing/2010/main"/>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72315D9A">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0" cstate="print">
                      <a:extLst>
                        <a:ext uri="{28A0092B-C50C-407E-A947-70E740481C1C}">
                          <a14:useLocalDpi xmlns:a14="http://schemas.microsoft.com/office/drawing/2010/main"/>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6AE0CE62">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1" cstate="print">
                      <a:extLst>
                        <a:ext uri="{28A0092B-C50C-407E-A947-70E740481C1C}">
                          <a14:useLocalDpi xmlns:a14="http://schemas.microsoft.com/office/drawing/2010/main"/>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4D5A861A">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2">
                      <a:extLst>
                        <a:ext uri="{28A0092B-C50C-407E-A947-70E740481C1C}">
                          <a14:useLocalDpi xmlns:a14="http://schemas.microsoft.com/office/drawing/2010/main"/>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675136" behindDoc="0" locked="0" layoutInCell="1" allowOverlap="1" wp14:anchorId="7D7676A6" wp14:editId="24D78111">
                <wp:simplePos x="0" y="0"/>
                <wp:positionH relativeFrom="column">
                  <wp:posOffset>4878705</wp:posOffset>
                </wp:positionH>
                <wp:positionV relativeFrom="paragraph">
                  <wp:posOffset>440386</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6DFE70" id="Oval 373" o:spid="_x0000_s1026" style="position:absolute;margin-left:384.15pt;margin-top:34.7pt;width:88.3pt;height:56.9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609600" behindDoc="0" locked="0" layoutInCell="1" allowOverlap="1" wp14:anchorId="15917204" wp14:editId="7A7F390C">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0" type="#_x0000_t202" style="position:absolute;left:0;text-align:left;margin-left:26.15pt;margin-top:80.6pt;width:149.8pt;height:57.6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" fillcolor="#fbd4b4 [1305]">
                <v:shadow on="t" color="black" opacity="26214f" origin="-.5,-.5" offset=".74836mm,.74836mm"/>
                <v:textbox inset="1mm,1mm,1mm,1mm">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7DBC7352">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3">
                      <a:extLst>
                        <a:ext uri="{28A0092B-C50C-407E-A947-70E740481C1C}">
                          <a14:useLocalDpi xmlns:a14="http://schemas.microsoft.com/office/drawing/2010/main"/>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4C25C2E2" w:rsidR="0047443F" w:rsidRDefault="0047443F" w:rsidP="009A5B04">
      <w:pPr>
        <w:pStyle w:val="Kop1Before"/>
      </w:pPr>
      <w:r w:rsidRPr="0047443F">
        <w:lastRenderedPageBreak/>
        <w:t xml:space="preserve">Demo op </w:t>
      </w:r>
      <w:hyperlink r:id="rId74" w:history="1">
        <w:r w:rsidRPr="00662B5E">
          <w:rPr>
            <w:rStyle w:val="Hyperlink"/>
          </w:rPr>
          <w:t>www.youtube.com/watch?v=c3IGN8hQa9A</w:t>
        </w:r>
      </w:hyperlink>
      <w:r>
        <w:t xml:space="preserve"> </w:t>
      </w:r>
      <w:r>
        <w:tab/>
      </w:r>
      <w:r w:rsidRPr="0047443F">
        <w:t xml:space="preserve">Idee van </w:t>
      </w:r>
      <w:hyperlink r:id="rId75"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610624" behindDoc="0" locked="0" layoutInCell="1" allowOverlap="1" wp14:anchorId="5FDBE92E" wp14:editId="41A11BA2">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6" cstate="print">
                      <a:extLst>
                        <a:ext uri="{28A0092B-C50C-407E-A947-70E740481C1C}">
                          <a14:useLocalDpi xmlns:a14="http://schemas.microsoft.com/office/drawing/2010/main"/>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011C7EE6" w:rsidR="007D0C88" w:rsidRDefault="007D0C88" w:rsidP="007D0C88">
      <w:pPr>
        <w:pStyle w:val="ListParagraph"/>
        <w:numPr>
          <w:ilvl w:val="0"/>
          <w:numId w:val="8"/>
        </w:numPr>
        <w:ind w:right="4076"/>
      </w:pPr>
      <w:r>
        <w:t>De linker motor op poort B.</w:t>
      </w:r>
    </w:p>
    <w:p w14:paraId="4CCCFCED" w14:textId="77777777" w:rsidR="007D0C88" w:rsidRDefault="007D0C88" w:rsidP="007D0C88">
      <w:pPr>
        <w:pStyle w:val="ListParagraph"/>
        <w:numPr>
          <w:ilvl w:val="0"/>
          <w:numId w:val="8"/>
        </w:numPr>
        <w:ind w:right="4076"/>
      </w:pPr>
      <w:r>
        <w:t xml:space="preserve">De </w:t>
      </w:r>
      <w:proofErr w:type="gramStart"/>
      <w:r>
        <w:t>rechter motor</w:t>
      </w:r>
      <w:proofErr w:type="gramEnd"/>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Het is de bedoeling dat deze auto drie modes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5CADDFA8">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7">
                      <a:extLst>
                        <a:ext uri="{28A0092B-C50C-407E-A947-70E740481C1C}">
                          <a14:useLocalDpi xmlns:a14="http://schemas.microsoft.com/office/drawing/2010/main"/>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De truc die we gebruiken: een korte druk op de knop gaat naar de volgende mode. Een lang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612672" behindDoc="0" locked="0" layoutInCell="1" allowOverlap="1" wp14:anchorId="57E5BDDA" wp14:editId="156A06A7">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78">
                      <a:extLst>
                        <a:ext uri="{28A0092B-C50C-407E-A947-70E740481C1C}">
                          <a14:useLocalDpi xmlns:a14="http://schemas.microsoft.com/office/drawing/2010/main"/>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1F8DE73F">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79" cstate="print">
                      <a:extLst>
                        <a:ext uri="{28A0092B-C50C-407E-A947-70E740481C1C}">
                          <a14:useLocalDpi xmlns:a14="http://schemas.microsoft.com/office/drawing/2010/main"/>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695616" behindDoc="0" locked="0" layoutInCell="1" allowOverlap="1" wp14:anchorId="32EF72A1" wp14:editId="21ED26AB">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5FB22F64" w:rsidR="0047443F" w:rsidRDefault="0047443F" w:rsidP="009A5B04">
      <w:pPr>
        <w:pStyle w:val="Kop1Before"/>
      </w:pPr>
      <w:r w:rsidRPr="0047443F">
        <w:lastRenderedPageBreak/>
        <w:t xml:space="preserve">Demo op </w:t>
      </w:r>
      <w:hyperlink r:id="rId81"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w:t>
      </w:r>
      <w:proofErr w:type="gramStart"/>
      <w:r>
        <w:t>terug rijdt</w:t>
      </w:r>
      <w:proofErr w:type="gramEnd"/>
      <w:r>
        <w:t xml:space="preserve">,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21F12C3D">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2" cstate="print">
                      <a:extLst>
                        <a:ext uri="{28A0092B-C50C-407E-A947-70E740481C1C}">
                          <a14:useLocalDpi xmlns:a14="http://schemas.microsoft.com/office/drawing/2010/main"/>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3C3AE9E4">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3" cstate="print">
                      <a:extLst>
                        <a:ext uri="{28A0092B-C50C-407E-A947-70E740481C1C}">
                          <a14:useLocalDpi xmlns:a14="http://schemas.microsoft.com/office/drawing/2010/main"/>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614720" behindDoc="0" locked="0" layoutInCell="1" allowOverlap="1" wp14:anchorId="5018DCFD" wp14:editId="3B2B9F7A">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1" type="#_x0000_t202" style="position:absolute;margin-left:428.05pt;margin-top:25.35pt;width:87.05pt;height:57.6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" fillcolor="#fbd4b4 [1305]">
                <v:shadow on="t" color="black" opacity="26214f" origin="-.5,-.5" offset=".74836mm,.74836mm"/>
                <v:textbox inset="1mm,1mm,1mm,1mm">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617792" behindDoc="0" locked="0" layoutInCell="1" allowOverlap="1" wp14:anchorId="6AFB2233" wp14:editId="1391E862">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2" type="#_x0000_t202" style="position:absolute;margin-left:335pt;margin-top:89.95pt;width:107pt;height:30.0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EvHgHqYAgAAQA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613696" behindDoc="0" locked="0" layoutInCell="1" allowOverlap="1" wp14:anchorId="44DE1969" wp14:editId="5F8CC201">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4">
                      <a:extLst>
                        <a:ext uri="{28A0092B-C50C-407E-A947-70E740481C1C}">
                          <a14:useLocalDpi xmlns:a14="http://schemas.microsoft.com/office/drawing/2010/main"/>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35FB885D">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5">
                      <a:extLst>
                        <a:ext uri="{28A0092B-C50C-407E-A947-70E740481C1C}">
                          <a14:useLocalDpi xmlns:a14="http://schemas.microsoft.com/office/drawing/2010/main"/>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697664" behindDoc="0" locked="0" layoutInCell="1" allowOverlap="1" wp14:anchorId="5A23A65A" wp14:editId="0DAB3620">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3" type="#_x0000_t202" style="position:absolute;margin-left:6in;margin-top:58.25pt;width:76.5pt;height:30.0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" fillcolor="#fbd4b4 [1305]">
                <v:shadow on="t" color="black" opacity="26214f" origin="-.5,-.5" offset=".74836mm,.74836mm"/>
                <v:textbox inset="1mm,1mm,1mm,1mm">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678208" behindDoc="0" locked="0" layoutInCell="1" allowOverlap="1" wp14:anchorId="64CFEB3D" wp14:editId="7C481109">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D06557" id="Oval 375" o:spid="_x0000_s1026" style="position:absolute;margin-left:295.45pt;margin-top:12.05pt;width:46.35pt;height:33.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676160" behindDoc="0" locked="0" layoutInCell="1" allowOverlap="1" wp14:anchorId="366D8D48" wp14:editId="73C274F0">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9A714A" id="Oval 374" o:spid="_x0000_s1026" style="position:absolute;margin-left:138.2pt;margin-top:11.95pt;width:46.35pt;height:33.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060CFFF8">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6">
                      <a:extLst>
                        <a:ext uri="{28A0092B-C50C-407E-A947-70E740481C1C}">
                          <a14:useLocalDpi xmlns:a14="http://schemas.microsoft.com/office/drawing/2010/main"/>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3BC48C69">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7">
                      <a:extLst>
                        <a:ext uri="{28A0092B-C50C-407E-A947-70E740481C1C}">
                          <a14:useLocalDpi xmlns:a14="http://schemas.microsoft.com/office/drawing/2010/main"/>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616768" behindDoc="0" locked="0" layoutInCell="1" allowOverlap="1" wp14:anchorId="4EA8E66A" wp14:editId="7E4B5E46">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88">
                      <a:extLst>
                        <a:ext uri="{28A0092B-C50C-407E-A947-70E740481C1C}">
                          <a14:useLocalDpi xmlns:a14="http://schemas.microsoft.com/office/drawing/2010/main"/>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696640" behindDoc="0" locked="0" layoutInCell="1" allowOverlap="1" wp14:anchorId="3B91F1D3" wp14:editId="2C6CA43C">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33E328" id="Oval 259" o:spid="_x0000_s1026" style="position:absolute;margin-left:439.5pt;margin-top:11.25pt;width:46.35pt;height:11.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51D1009E" w:rsidR="0047443F" w:rsidRDefault="0047443F" w:rsidP="009A5B04">
      <w:pPr>
        <w:pStyle w:val="Kop1Before"/>
      </w:pPr>
      <w:r w:rsidRPr="0047443F">
        <w:lastRenderedPageBreak/>
        <w:t xml:space="preserve">Demo op </w:t>
      </w:r>
      <w:hyperlink r:id="rId89"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618816" behindDoc="0" locked="0" layoutInCell="1" allowOverlap="1" wp14:anchorId="4861188B" wp14:editId="5EE54E90">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0" cstate="print">
                      <a:extLst>
                        <a:ext uri="{28A0092B-C50C-407E-A947-70E740481C1C}">
                          <a14:useLocalDpi xmlns:a14="http://schemas.microsoft.com/office/drawing/2010/main"/>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65C70E77" w:rsidR="00814B7D" w:rsidRDefault="00814B7D" w:rsidP="005F0BC4">
      <w:pPr>
        <w:ind w:right="3225"/>
      </w:pPr>
      <w:r>
        <w:t xml:space="preserve">Het is de bedoeling dat deze auto met zijn bumper tegen de muur van een kamer wordt gezet, dat hij daar vertrekt en net zolang rijdt tot hij aan de overkant </w:t>
      </w:r>
      <w:r w:rsidR="002366B1">
        <w:t>©</w:t>
      </w:r>
      <w:r>
        <w:t>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1E03D011">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1">
                      <a:extLst>
                        <a:ext uri="{28A0092B-C50C-407E-A947-70E740481C1C}">
                          <a14:useLocalDpi xmlns:a14="http://schemas.microsoft.com/office/drawing/2010/main"/>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1351E948">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2">
                      <a:extLst>
                        <a:ext uri="{28A0092B-C50C-407E-A947-70E740481C1C}">
                          <a14:useLocalDpi xmlns:a14="http://schemas.microsoft.com/office/drawing/2010/main"/>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619840" behindDoc="0" locked="0" layoutInCell="1" allowOverlap="1" wp14:anchorId="6477EE53" wp14:editId="486F1F1C">
                <wp:simplePos x="0" y="0"/>
                <wp:positionH relativeFrom="column">
                  <wp:posOffset>3865033</wp:posOffset>
                </wp:positionH>
                <wp:positionV relativeFrom="paragraph">
                  <wp:posOffset>1025948</wp:posOffset>
                </wp:positionV>
                <wp:extent cx="2742354" cy="376767"/>
                <wp:effectExtent l="38100" t="38100" r="115570" b="118745"/>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37676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4" type="#_x0000_t202" style="position:absolute;margin-left:304.35pt;margin-top:80.8pt;width:215.95pt;height:29.6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" fillcolor="#fbd4b4 [1305]">
                <v:shadow on="t" color="black" opacity="26214f" origin="-.5,-.5" offset=".74836mm,.74836mm"/>
                <v:textbox inset="1mm,1mm,1mm,1mm">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642368" behindDoc="0" locked="0" layoutInCell="1" allowOverlap="1" wp14:anchorId="7C243AAF" wp14:editId="6A095899">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5" type="#_x0000_t202" style="position:absolute;margin-left:385.4pt;margin-top:3.35pt;width:31.35pt;height:11.2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" fillcolor="#fbd4b4 [1305]">
                <v:shadow on="t" color="black" opacity="26214f" origin="-.5,-.5" offset=".74836mm,.74836mm"/>
                <v:textbox inset="0,0,0,0">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698688" behindDoc="1" locked="0" layoutInCell="1" allowOverlap="1" wp14:anchorId="68CA7A58" wp14:editId="0398E736">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00736" behindDoc="0" locked="0" layoutInCell="1" allowOverlap="1" wp14:anchorId="5C5D49DE" wp14:editId="1BEABF3D">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36" type="#_x0000_t202" style="position:absolute;margin-left:335.1pt;margin-top:3.15pt;width:31.35pt;height:11.2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PttiPi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01760" behindDoc="0" locked="0" layoutInCell="1" allowOverlap="1" wp14:anchorId="7B42ADA4" wp14:editId="17B7389E">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6F6E46" w:rsidRPr="00D51005" w:rsidRDefault="006F6E46"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37" type="#_x0000_t202" style="position:absolute;margin-left:384.35pt;margin-top:3.2pt;width:31.35pt;height:11.2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" fillcolor="#fbd4b4 [1305]">
                <v:shadow on="t" color="black" opacity="26214f" origin="-.5,-.5" offset=".74836mm,.74836mm"/>
                <v:textbox inset="0,0,0,0">
                  <w:txbxContent>
                    <w:p w14:paraId="11D28F5A" w14:textId="6F81B913" w:rsidR="006F6E46" w:rsidRPr="00D51005" w:rsidRDefault="006F6E46"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699712" behindDoc="1" locked="0" layoutInCell="1" allowOverlap="1" wp14:anchorId="18439AE0" wp14:editId="6B03B460">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5A119FD0" w:rsidR="0047443F" w:rsidRPr="0047443F" w:rsidRDefault="002D3CD6" w:rsidP="009A5B04">
      <w:pPr>
        <w:pStyle w:val="Kop1Before"/>
      </w:pPr>
      <w:r>
        <w:lastRenderedPageBreak/>
        <w:t xml:space="preserve">Demo op </w:t>
      </w:r>
      <w:hyperlink r:id="rId95"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proofErr w:type="spellStart"/>
      <w:r w:rsidR="00C36CDA" w:rsidRPr="006F6E46">
        <w:rPr>
          <w:lang w:val="en-US"/>
        </w:rPr>
        <w:t>Parallelle</w:t>
      </w:r>
      <w:proofErr w:type="spellEnd"/>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620864" behindDoc="0" locked="0" layoutInCell="1" allowOverlap="1" wp14:anchorId="151D4C46" wp14:editId="082BC2CF">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6" cstate="print">
                      <a:extLst>
                        <a:ext uri="{28A0092B-C50C-407E-A947-70E740481C1C}">
                          <a14:useLocalDpi xmlns:a14="http://schemas.microsoft.com/office/drawing/2010/main"/>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622912" behindDoc="0" locked="0" layoutInCell="1" allowOverlap="1" wp14:anchorId="4D4E8CA6" wp14:editId="11DD4376">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38" type="#_x0000_t202" style="position:absolute;margin-left:352.95pt;margin-top:16.45pt;width:134.15pt;height:166.5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" fillcolor="#fbd4b4 [1305]">
                <v:shadow on="t" color="black" opacity="26214f" origin="-.5,-.5" offset=".74836mm,.74836mm"/>
                <v:textbox inset="1mm,1mm,1mm,1mm">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proofErr w:type="spellStart"/>
      <w:r>
        <w:t>biep</w:t>
      </w:r>
      <w:proofErr w:type="spellEnd"/>
      <w:r>
        <w:t xml:space="preserve">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624960" behindDoc="0" locked="0" layoutInCell="1" allowOverlap="1" wp14:anchorId="73D1C151" wp14:editId="7071CB8C">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39" type="#_x0000_t202" style="position:absolute;left:0;text-align:left;margin-left:337.05pt;margin-top:52.2pt;width:114.5pt;height:45.0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B6rTj9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628032" behindDoc="0" locked="0" layoutInCell="1" allowOverlap="1" wp14:anchorId="47FE4649" wp14:editId="589AB737">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0" type="#_x0000_t202" style="position:absolute;left:0;text-align:left;margin-left:337.05pt;margin-top:110.65pt;width:114.5pt;height:44.4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" fillcolor="#fbd4b4 [1305]">
                <v:shadow on="t" color="black" opacity="26214f" origin="-.5,-.5" offset=".74836mm,.74836mm"/>
                <v:textbox inset="1mm,1mm,1mm,1mm">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680256" behindDoc="0" locked="0" layoutInCell="1" allowOverlap="1" wp14:anchorId="38C65472" wp14:editId="42738E79">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9FE13B" id="Oval 376" o:spid="_x0000_s1026" style="position:absolute;margin-left:238.4pt;margin-top:82.15pt;width:60.05pt;height:76.4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623936" behindDoc="0" locked="0" layoutInCell="1" allowOverlap="1" wp14:anchorId="116BBEF4" wp14:editId="662D9B76">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4">
                      <a:extLst>
                        <a:ext uri="{28A0092B-C50C-407E-A947-70E740481C1C}">
                          <a14:useLocalDpi xmlns:a14="http://schemas.microsoft.com/office/drawing/2010/main"/>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7EB1E018">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7">
                      <a:extLst>
                        <a:ext uri="{28A0092B-C50C-407E-A947-70E740481C1C}">
                          <a14:useLocalDpi xmlns:a14="http://schemas.microsoft.com/office/drawing/2010/main"/>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625984" behindDoc="0" locked="0" layoutInCell="1" allowOverlap="1" wp14:anchorId="78EC0F85" wp14:editId="08EEFDF2">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1" type="#_x0000_t202" style="position:absolute;margin-left:288.45pt;margin-top:35.25pt;width:198.95pt;height:30.7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" fillcolor="#fbd4b4 [1305]">
                <v:shadow on="t" color="black" opacity="26214f" origin="-.5,-.5" offset=".74836mm,.74836mm"/>
                <v:textbox inset="1mm,1mm,1mm,1mm">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635200" behindDoc="0" locked="0" layoutInCell="1" allowOverlap="1" wp14:anchorId="3EF649C2" wp14:editId="5390DEE4">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2" type="#_x0000_t202" style="position:absolute;margin-left:288.3pt;margin-top:48.5pt;width:198.95pt;height:30.7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" fillcolor="#fbd4b4 [1305]">
                <v:shadow on="t" color="black" opacity="26214f" origin="-.5,-.5" offset=".74836mm,.74836mm"/>
                <v:textbox inset="1mm,1mm,1mm,1mm">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712CD669" w:rsidR="00886872" w:rsidRDefault="00886872" w:rsidP="00886872">
      <w:pPr>
        <w:pStyle w:val="Kop1Before"/>
      </w:pPr>
      <w:r>
        <w:lastRenderedPageBreak/>
        <w:t xml:space="preserve">Demo op </w:t>
      </w:r>
      <w:hyperlink r:id="rId98"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r>
      <w:proofErr w:type="spellStart"/>
      <w:r w:rsidR="00FB3AB6">
        <w:rPr>
          <w:lang w:eastAsia="nl-NL"/>
        </w:rPr>
        <w:t>Meerweg</w:t>
      </w:r>
      <w:proofErr w:type="spellEnd"/>
      <w:r w:rsidR="00FB3AB6">
        <w:rPr>
          <w:lang w:eastAsia="nl-NL"/>
        </w:rPr>
        <w:t xml:space="preserve">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629056" behindDoc="0" locked="0" layoutInCell="1" allowOverlap="1" wp14:anchorId="693EC906" wp14:editId="77C3B095">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99" cstate="print">
                      <a:extLst>
                        <a:ext uri="{28A0092B-C50C-407E-A947-70E740481C1C}">
                          <a14:useLocalDpi xmlns:a14="http://schemas.microsoft.com/office/drawing/2010/main"/>
                        </a:ext>
                      </a:extLst>
                    </a:blip>
                    <a:srcRect/>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02784" behindDoc="1" locked="0" layoutInCell="1" allowOverlap="1" wp14:anchorId="7DA50585" wp14:editId="295A4994">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631104" behindDoc="0" locked="0" layoutInCell="1" allowOverlap="1" wp14:anchorId="6F176D26" wp14:editId="07C57994">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3" type="#_x0000_t202" style="position:absolute;margin-left:277.65pt;margin-top:33.1pt;width:224.35pt;height:121.4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8TynQIAAEI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" fillcolor="#fbd4b4 [1305]">
                <v:shadow on="t" color="black" opacity="26214f" origin="-.5,-.5" offset=".74836mm,.74836mm"/>
                <v:textbox inset="1mm,1mm,1mm,1mm">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3DD5C8D4">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1">
                      <a:extLst>
                        <a:ext uri="{28A0092B-C50C-407E-A947-70E740481C1C}">
                          <a14:useLocalDpi xmlns:a14="http://schemas.microsoft.com/office/drawing/2010/main"/>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632128" behindDoc="0" locked="0" layoutInCell="1" allowOverlap="1" wp14:anchorId="086AD9DA" wp14:editId="4D865158">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4" type="#_x0000_t202" style="position:absolute;margin-left:277.55pt;margin-top:25.35pt;width:224.05pt;height:126.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CO3rGj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 xml:space="preserve">iets anders dan </w:t>
      </w:r>
      <w:proofErr w:type="gramStart"/>
      <w:r w:rsidR="005D75FE">
        <w:rPr>
          <w:lang w:eastAsia="nl-NL"/>
        </w:rPr>
        <w:t>1..</w:t>
      </w:r>
      <w:proofErr w:type="gramEnd"/>
      <w:r w:rsidR="005D75FE">
        <w:rPr>
          <w:lang w:eastAsia="nl-NL"/>
        </w:rPr>
        <w:t>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34EB7F20">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2">
                      <a:extLst>
                        <a:ext uri="{28A0092B-C50C-407E-A947-70E740481C1C}">
                          <a14:useLocalDpi xmlns:a14="http://schemas.microsoft.com/office/drawing/2010/main"/>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633152" behindDoc="0" locked="0" layoutInCell="1" allowOverlap="1" wp14:anchorId="65950DC6" wp14:editId="4978C684">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5" type="#_x0000_t202" style="position:absolute;margin-left:277.95pt;margin-top:22.5pt;width:222.9pt;height:60.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" fillcolor="#fbd4b4 [1305]">
                <v:shadow on="t" color="black" opacity="26214f" origin="-.5,-.5" offset=".74836mm,.74836mm"/>
                <v:textbox inset="1mm,1mm,1mm,1mm">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634176" behindDoc="0" locked="0" layoutInCell="1" allowOverlap="1" wp14:anchorId="38F12E85" wp14:editId="39649244">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46" type="#_x0000_t202" style="position:absolute;margin-left:278pt;margin-top:95.8pt;width:222.95pt;height:85.6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" fillcolor="#fbd4b4 [1305]">
                <v:shadow on="t" color="black" opacity="26214f" origin="-.5,-.5" offset=".74836mm,.74836mm"/>
                <v:textbox inset="1mm,1mm,1mm,1mm">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624C0C26">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3" cstate="print">
                      <a:extLst>
                        <a:ext uri="{28A0092B-C50C-407E-A947-70E740481C1C}">
                          <a14:useLocalDpi xmlns:a14="http://schemas.microsoft.com/office/drawing/2010/main"/>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1A7AF8A8">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4" cstate="print">
                      <a:extLst>
                        <a:ext uri="{28A0092B-C50C-407E-A947-70E740481C1C}">
                          <a14:useLocalDpi xmlns:a14="http://schemas.microsoft.com/office/drawing/2010/main"/>
                        </a:ext>
                      </a:extLst>
                    </a:blip>
                    <a:stretch>
                      <a:fillRect/>
                    </a:stretch>
                  </pic:blipFill>
                  <pic:spPr>
                    <a:xfrm>
                      <a:off x="0" y="0"/>
                      <a:ext cx="2898474" cy="860376"/>
                    </a:xfrm>
                    <a:prstGeom prst="rect">
                      <a:avLst/>
                    </a:prstGeom>
                  </pic:spPr>
                </pic:pic>
              </a:graphicData>
            </a:graphic>
          </wp:inline>
        </w:drawing>
      </w:r>
    </w:p>
    <w:p w14:paraId="4DB3958D" w14:textId="602A70E7" w:rsidR="00FB3AB6" w:rsidRDefault="00886872" w:rsidP="00FB3AB6">
      <w:pPr>
        <w:pStyle w:val="Kop1Before"/>
      </w:pPr>
      <w:r>
        <w:lastRenderedPageBreak/>
        <w:t xml:space="preserve">Demo op </w:t>
      </w:r>
      <w:hyperlink r:id="rId105"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636224" behindDoc="0" locked="0" layoutInCell="1" allowOverlap="1" wp14:anchorId="42BB95F5" wp14:editId="7AA1F941">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6" cstate="print">
                      <a:extLst>
                        <a:ext uri="{28A0092B-C50C-407E-A947-70E740481C1C}">
                          <a14:useLocalDpi xmlns:a14="http://schemas.microsoft.com/office/drawing/2010/main"/>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637248" behindDoc="0" locked="0" layoutInCell="1" allowOverlap="1" wp14:anchorId="64C63DEA" wp14:editId="32E4239B">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7">
                      <a:extLst>
                        <a:ext uri="{28A0092B-C50C-407E-A947-70E740481C1C}">
                          <a14:useLocalDpi xmlns:a14="http://schemas.microsoft.com/office/drawing/2010/main"/>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7536C7D9">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08">
                      <a:extLst>
                        <a:ext uri="{28A0092B-C50C-407E-A947-70E740481C1C}">
                          <a14:useLocalDpi xmlns:a14="http://schemas.microsoft.com/office/drawing/2010/main"/>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519DC82B">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09">
                      <a:extLst>
                        <a:ext uri="{28A0092B-C50C-407E-A947-70E740481C1C}">
                          <a14:useLocalDpi xmlns:a14="http://schemas.microsoft.com/office/drawing/2010/main"/>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638272" behindDoc="0" locked="0" layoutInCell="1" allowOverlap="1" wp14:anchorId="2D065E96" wp14:editId="2D14E8AC">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0" cstate="print">
                      <a:extLst>
                        <a:ext uri="{28A0092B-C50C-407E-A947-70E740481C1C}">
                          <a14:useLocalDpi xmlns:a14="http://schemas.microsoft.com/office/drawing/2010/main"/>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7777777"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640320" behindDoc="0" locked="0" layoutInCell="1" allowOverlap="1" wp14:anchorId="64D86008" wp14:editId="162EDA2A">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47" type="#_x0000_t202" style="position:absolute;left:0;text-align:left;margin-left:364.4pt;margin-top:9.35pt;width:118.15pt;height:46.1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" fillcolor="#fbd4b4 [1305]">
                <v:shadow on="t" color="black" opacity="26214f" origin="-.5,-.5" offset=".74836mm,.74836mm"/>
                <v:textbox inset="1mm,1mm,1mm,1mm">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653ECEF9"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582976" behindDoc="0" locked="0" layoutInCell="1" allowOverlap="1" wp14:anchorId="15054813" wp14:editId="1E744245">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1">
                      <a:extLst>
                        <a:ext uri="{28A0092B-C50C-407E-A947-70E740481C1C}">
                          <a14:useLocalDpi xmlns:a14="http://schemas.microsoft.com/office/drawing/2010/main"/>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639296" behindDoc="0" locked="0" layoutInCell="1" allowOverlap="1" wp14:anchorId="5F5DAD52" wp14:editId="6D1F0FB4">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48" type="#_x0000_t202" style="position:absolute;left:0;text-align:left;margin-left:-16.65pt;margin-top:98.45pt;width:2in;height:20.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R0cmg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" fillcolor="#fbd4b4 [1305]">
                <v:shadow on="t" color="black" opacity="26214f" origin="-.5,-.5" offset=".74836mm,.74836mm"/>
                <v:textbox inset="1mm,1mm,1mm,1mm">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573A4A5F" w:rsidR="002F265F" w:rsidRPr="00416499" w:rsidRDefault="00EB46C9" w:rsidP="00416499">
      <w:pPr>
        <w:pStyle w:val="Kop1Before"/>
      </w:pPr>
      <w:r>
        <w:lastRenderedPageBreak/>
        <w:t xml:space="preserve">Demo op </w:t>
      </w:r>
      <w:hyperlink r:id="rId112" w:history="1">
        <w:r w:rsidRPr="005E4BAD">
          <w:rPr>
            <w:rStyle w:val="Hyperlink"/>
          </w:rPr>
          <w:t>https://www.youtube.com/watch?v=ttJTWDDt21w</w:t>
        </w:r>
      </w:hyperlink>
      <w:r>
        <w:t xml:space="preserve"> </w:t>
      </w:r>
    </w:p>
    <w:p w14:paraId="3975C8A1" w14:textId="77777777" w:rsidR="00250B0F" w:rsidRDefault="00244659" w:rsidP="00250B0F">
      <w:pPr>
        <w:pStyle w:val="Kop1"/>
        <w:rPr>
          <w:lang w:eastAsia="nl-NL"/>
        </w:rPr>
      </w:pPr>
      <w:r>
        <w:rPr>
          <w:noProof/>
          <w:lang w:val="en-US"/>
        </w:rPr>
        <w:drawing>
          <wp:anchor distT="0" distB="0" distL="114300" distR="114300" simplePos="0" relativeHeight="251641344" behindDoc="0" locked="0" layoutInCell="1" allowOverlap="1" wp14:anchorId="4CEC2512" wp14:editId="5BAA66E6">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3" cstate="print">
                      <a:extLst>
                        <a:ext uri="{28A0092B-C50C-407E-A947-70E740481C1C}">
                          <a14:useLocalDpi xmlns:a14="http://schemas.microsoft.com/office/drawing/2010/main"/>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 xml:space="preserve">17 </w:t>
      </w:r>
      <w:proofErr w:type="spellStart"/>
      <w:r>
        <w:rPr>
          <w:lang w:eastAsia="nl-NL"/>
        </w:rPr>
        <w:t>Ronde</w:t>
      </w:r>
      <w:r w:rsidR="00416499">
        <w:rPr>
          <w:lang w:eastAsia="nl-NL"/>
        </w:rPr>
        <w:t>teller</w:t>
      </w:r>
      <w:proofErr w:type="spellEnd"/>
      <w:r w:rsidR="00416499">
        <w:rPr>
          <w:lang w:eastAsia="nl-NL"/>
        </w:rPr>
        <w:tab/>
        <w:t>Variabele</w:t>
      </w:r>
    </w:p>
    <w:p w14:paraId="769EA4DF" w14:textId="77777777" w:rsidR="00250B0F" w:rsidRDefault="00D74D2A" w:rsidP="00250B0F">
      <w:pPr>
        <w:pStyle w:val="Kop2"/>
        <w:rPr>
          <w:lang w:eastAsia="nl-NL"/>
        </w:rPr>
      </w:pPr>
      <w:r>
        <w:rPr>
          <w:lang w:eastAsia="nl-NL"/>
        </w:rPr>
        <w:t>Bouw</w:t>
      </w:r>
      <w:r w:rsidR="002C36BD">
        <w:rPr>
          <w:lang w:eastAsia="nl-NL"/>
        </w:rPr>
        <w:t xml:space="preserve"> en doel</w:t>
      </w:r>
    </w:p>
    <w:p w14:paraId="3F27FDCA" w14:textId="15CE9BB3"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xml:space="preserve">. We gaan een </w:t>
      </w:r>
      <w:proofErr w:type="spellStart"/>
      <w:r>
        <w:rPr>
          <w:lang w:eastAsia="nl-NL"/>
        </w:rPr>
        <w:t>rondeteller</w:t>
      </w:r>
      <w:proofErr w:type="spellEnd"/>
      <w:r>
        <w:rPr>
          <w:lang w:eastAsia="nl-NL"/>
        </w:rPr>
        <w:t xml:space="preserve">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77777777" w:rsidR="00244659" w:rsidRDefault="00244659" w:rsidP="00244659">
      <w:pPr>
        <w:pStyle w:val="Kop2"/>
        <w:rPr>
          <w:lang w:eastAsia="nl-NL"/>
        </w:rPr>
      </w:pPr>
      <w:r>
        <w:rPr>
          <w:lang w:eastAsia="nl-NL"/>
        </w:rPr>
        <w:t>Programma</w:t>
      </w:r>
    </w:p>
    <w:p w14:paraId="4176AE23" w14:textId="77777777" w:rsidR="00250B0F" w:rsidRDefault="00244659" w:rsidP="00250B0F">
      <w:pPr>
        <w:rPr>
          <w:lang w:eastAsia="nl-NL"/>
        </w:rPr>
      </w:pPr>
      <w:r>
        <w:rPr>
          <w:lang w:eastAsia="nl-NL"/>
        </w:rPr>
        <w:t>De structuur van het programma zal duidelijk zijn:</w:t>
      </w:r>
    </w:p>
    <w:p w14:paraId="01033BFA" w14:textId="77777777" w:rsidR="00244659" w:rsidRDefault="00244659" w:rsidP="00244659">
      <w:pPr>
        <w:pStyle w:val="ListParagraph"/>
        <w:numPr>
          <w:ilvl w:val="0"/>
          <w:numId w:val="18"/>
        </w:numPr>
        <w:rPr>
          <w:lang w:eastAsia="nl-NL"/>
        </w:rPr>
      </w:pPr>
      <w:r>
        <w:rPr>
          <w:lang w:eastAsia="nl-NL"/>
        </w:rPr>
        <w:t>We hebben een oneindige lus</w:t>
      </w:r>
    </w:p>
    <w:p w14:paraId="74208F54" w14:textId="0EE84DD5" w:rsidR="00244659" w:rsidRDefault="00244659" w:rsidP="00244659">
      <w:pPr>
        <w:pStyle w:val="ListParagraph"/>
        <w:numPr>
          <w:ilvl w:val="0"/>
          <w:numId w:val="18"/>
        </w:numPr>
        <w:rPr>
          <w:lang w:eastAsia="nl-NL"/>
        </w:rPr>
      </w:pPr>
      <w:r>
        <w:rPr>
          <w:lang w:eastAsia="nl-NL"/>
        </w:rPr>
        <w:t xml:space="preserve">Iedere keer als de ultrasoon sensor wat dichtbij ziet wordt de </w:t>
      </w:r>
      <w:proofErr w:type="spellStart"/>
      <w:r>
        <w:rPr>
          <w:lang w:eastAsia="nl-NL"/>
        </w:rPr>
        <w:t>rondeteller</w:t>
      </w:r>
      <w:proofErr w:type="spellEnd"/>
      <w:r>
        <w:rPr>
          <w:lang w:eastAsia="nl-NL"/>
        </w:rPr>
        <w:t xml:space="preserve"> </w:t>
      </w:r>
      <w:r w:rsidR="0097383A">
        <w:rPr>
          <w:lang w:eastAsia="nl-NL"/>
        </w:rPr>
        <w:t>opgehoogd.</w:t>
      </w:r>
    </w:p>
    <w:p w14:paraId="20277B7C" w14:textId="77777777" w:rsidR="00111E1D" w:rsidRDefault="00111E1D" w:rsidP="00111E1D">
      <w:pPr>
        <w:rPr>
          <w:lang w:eastAsia="nl-NL"/>
        </w:rPr>
      </w:pPr>
      <w:r>
        <w:rPr>
          <w:lang w:eastAsia="nl-NL"/>
        </w:rPr>
        <w:t>Laten we dit eens in meer detail beschrijven</w:t>
      </w:r>
    </w:p>
    <w:p w14:paraId="25B90DB4" w14:textId="77777777"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643392" behindDoc="0" locked="0" layoutInCell="1" allowOverlap="1" wp14:anchorId="171DBA16" wp14:editId="333A5ECC">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49" style="position:absolute;left:0;text-align:left;margin-left:235.35pt;margin-top:4.05pt;width:254pt;height:53pt;z-index:251643392;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">
                <o:lock v:ext="edit" aspectratio="t"/>
                <v:shapetype id="_x0000_t32" coordsize="21600,21600" o:spt="32" o:oned="t" path="m,l21600,21600e" filled="f">
                  <v:path arrowok="t" fillok="f" o:connecttype="none"/>
                  <o:lock v:ext="edit" shapetype="t"/>
                </v:shapetype>
                <v:shape id="Straight Arrow Connector 338" o:spid="_x0000_s1050"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1"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2"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3"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v:textbox>
                </v:rect>
                <v:rect id="Rectangle 336" o:spid="_x0000_s1054"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v:textbox>
                </v:rect>
                <v:rect id="Rectangle 337" o:spid="_x0000_s1055"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56"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57"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58"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77777777"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7777777" w:rsidR="00111E1D" w:rsidRDefault="00111E1D" w:rsidP="00111E1D">
      <w:pPr>
        <w:pStyle w:val="ListParagraph"/>
        <w:numPr>
          <w:ilvl w:val="0"/>
          <w:numId w:val="19"/>
        </w:numPr>
        <w:rPr>
          <w:lang w:eastAsia="nl-NL"/>
        </w:rPr>
      </w:pPr>
      <w:r>
        <w:rPr>
          <w:lang w:eastAsia="nl-NL"/>
        </w:rPr>
        <w:t>Oneindige lus gaat weer naar stap 3</w:t>
      </w:r>
    </w:p>
    <w:p w14:paraId="549C420D" w14:textId="77777777"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7D85ECB0"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w:t>
      </w:r>
      <w:proofErr w:type="gramStart"/>
      <w:r>
        <w:rPr>
          <w:lang w:eastAsia="nl-NL"/>
        </w:rPr>
        <w:t>1,2,…</w:t>
      </w:r>
      <w:proofErr w:type="gramEnd"/>
      <w:r>
        <w:rPr>
          <w:lang w:eastAsia="nl-NL"/>
        </w:rPr>
        <w:t xml:space="preserve">)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7777777"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77777777" w:rsidR="00244659" w:rsidRDefault="004640BA" w:rsidP="00610090">
      <w:pPr>
        <w:jc w:val="center"/>
        <w:rPr>
          <w:lang w:eastAsia="nl-NL"/>
        </w:rPr>
      </w:pPr>
      <w:r>
        <w:rPr>
          <w:noProof/>
          <w:lang w:val="en-US"/>
        </w:rPr>
        <w:drawing>
          <wp:inline distT="0" distB="0" distL="0" distR="0" wp14:anchorId="2D6EC5E8" wp14:editId="61537865">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4">
                      <a:extLst>
                        <a:ext uri="{28A0092B-C50C-407E-A947-70E740481C1C}">
                          <a14:useLocalDpi xmlns:a14="http://schemas.microsoft.com/office/drawing/2010/main"/>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5A3EB50C">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5">
                      <a:extLst>
                        <a:ext uri="{28A0092B-C50C-407E-A947-70E740481C1C}">
                          <a14:useLocalDpi xmlns:a14="http://schemas.microsoft.com/office/drawing/2010/main"/>
                        </a:ext>
                      </a:extLst>
                    </a:blip>
                    <a:stretch>
                      <a:fillRect/>
                    </a:stretch>
                  </pic:blipFill>
                  <pic:spPr>
                    <a:xfrm>
                      <a:off x="0" y="0"/>
                      <a:ext cx="3617562" cy="720000"/>
                    </a:xfrm>
                    <a:prstGeom prst="rect">
                      <a:avLst/>
                    </a:prstGeom>
                  </pic:spPr>
                </pic:pic>
              </a:graphicData>
            </a:graphic>
          </wp:inline>
        </w:drawing>
      </w:r>
    </w:p>
    <w:p w14:paraId="7D63EC9D" w14:textId="77777777" w:rsidR="00610090" w:rsidRDefault="0092361B" w:rsidP="0092361B">
      <w:pPr>
        <w:rPr>
          <w:lang w:eastAsia="nl-NL"/>
        </w:rPr>
      </w:pPr>
      <w:r>
        <w:rPr>
          <w:lang w:eastAsia="nl-NL"/>
        </w:rPr>
        <w:t>Hieronder kun je spieken hoe je het programma eruit zou kunnen zien. Let op:</w:t>
      </w:r>
    </w:p>
    <w:p w14:paraId="7D7931B3" w14:textId="77777777"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71191780" w:rsidR="0092361B" w:rsidRDefault="0092361B" w:rsidP="0092361B">
      <w:pPr>
        <w:pStyle w:val="ListParagraph"/>
        <w:numPr>
          <w:ilvl w:val="0"/>
          <w:numId w:val="22"/>
        </w:numPr>
        <w:rPr>
          <w:lang w:eastAsia="nl-NL"/>
        </w:rPr>
      </w:pPr>
      <w:r>
        <w:rPr>
          <w:lang w:eastAsia="nl-NL"/>
        </w:rPr>
        <w:t xml:space="preserve">‘Wacht op sensor’ wacht tot de </w:t>
      </w:r>
      <w:r w:rsidR="0097383A">
        <w:rPr>
          <w:lang w:eastAsia="nl-NL"/>
        </w:rPr>
        <w:t>afstand</w:t>
      </w:r>
      <w:r>
        <w:rPr>
          <w:lang w:eastAsia="nl-NL"/>
        </w:rPr>
        <w:t xml:space="preserve"> klein is en wacht daarna tot de afstand groot is.</w:t>
      </w:r>
      <w:r>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644416" behindDoc="0" locked="0" layoutInCell="1" allowOverlap="1" wp14:anchorId="5D6B3B98" wp14:editId="32B47EF4">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6">
                      <a:extLst>
                        <a:ext uri="{28A0092B-C50C-407E-A947-70E740481C1C}">
                          <a14:useLocalDpi xmlns:a14="http://schemas.microsoft.com/office/drawing/2010/main"/>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72441366" w:rsidR="00416499" w:rsidRPr="00416499" w:rsidRDefault="00052AC1" w:rsidP="00416499">
      <w:pPr>
        <w:pStyle w:val="Kop1Before"/>
      </w:pPr>
      <w:r>
        <w:lastRenderedPageBreak/>
        <w:t xml:space="preserve">Demo op </w:t>
      </w:r>
      <w:hyperlink r:id="rId117"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46464" behindDoc="0" locked="0" layoutInCell="1" allowOverlap="1" wp14:anchorId="497BC310" wp14:editId="51771834">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18" cstate="print">
                      <a:extLst>
                        <a:ext uri="{28A0092B-C50C-407E-A947-70E740481C1C}">
                          <a14:useLocalDpi xmlns:a14="http://schemas.microsoft.com/office/drawing/2010/main"/>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 xml:space="preserve">Een </w:t>
      </w:r>
      <w:proofErr w:type="spellStart"/>
      <w:r>
        <w:rPr>
          <w:lang w:eastAsia="nl-NL"/>
        </w:rPr>
        <w:t>in-rij</w:t>
      </w:r>
      <w:proofErr w:type="spellEnd"/>
      <w:r>
        <w:rPr>
          <w:lang w:eastAsia="nl-NL"/>
        </w:rPr>
        <w:t xml:space="preserve">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45440" behindDoc="0" locked="0" layoutInCell="1" allowOverlap="1" wp14:anchorId="3EE270B9" wp14:editId="60E85A41">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19" cstate="print">
                      <a:extLst>
                        <a:ext uri="{28A0092B-C50C-407E-A947-70E740481C1C}">
                          <a14:useLocalDpi xmlns:a14="http://schemas.microsoft.com/office/drawing/2010/main"/>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 xml:space="preserve">Een </w:t>
      </w:r>
      <w:proofErr w:type="spellStart"/>
      <w:r w:rsidR="00DF5F94">
        <w:rPr>
          <w:lang w:eastAsia="nl-NL"/>
        </w:rPr>
        <w:t>uit-rij</w:t>
      </w:r>
      <w:proofErr w:type="spellEnd"/>
      <w:r w:rsidR="00DF5F94">
        <w:rPr>
          <w:lang w:eastAsia="nl-NL"/>
        </w:rPr>
        <w:t xml:space="preserve"> slagboom (aan een motor) met een drukknop</w:t>
      </w:r>
      <w:r w:rsidR="00DF5F94">
        <w:rPr>
          <w:lang w:eastAsia="nl-NL"/>
        </w:rPr>
        <w:br/>
        <w:t>(als er geen drukknop meer is, neem dan een lichtsensor)</w:t>
      </w:r>
    </w:p>
    <w:p w14:paraId="0F0E0C46" w14:textId="77777777" w:rsidR="00DF5F94" w:rsidRDefault="00DF5F94" w:rsidP="00DF5F94">
      <w:pPr>
        <w:pStyle w:val="ListParagraph"/>
        <w:numPr>
          <w:ilvl w:val="0"/>
          <w:numId w:val="23"/>
        </w:numPr>
        <w:rPr>
          <w:lang w:eastAsia="nl-NL"/>
        </w:rPr>
      </w:pPr>
      <w:r>
        <w:rPr>
          <w:lang w:eastAsia="nl-NL"/>
        </w:rPr>
        <w:t xml:space="preserve">Het scherm bij de </w:t>
      </w:r>
      <w:proofErr w:type="spellStart"/>
      <w:r>
        <w:rPr>
          <w:lang w:eastAsia="nl-NL"/>
        </w:rPr>
        <w:t>in-rij</w:t>
      </w:r>
      <w:proofErr w:type="spellEnd"/>
      <w:r>
        <w:rPr>
          <w:lang w:eastAsia="nl-NL"/>
        </w:rPr>
        <w:t xml:space="preserve">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proofErr w:type="spellStart"/>
      <w:r w:rsidRPr="00644CC7">
        <w:rPr>
          <w:b/>
          <w:i/>
          <w:lang w:eastAsia="nl-NL"/>
        </w:rPr>
        <w:t>in-rij</w:t>
      </w:r>
      <w:proofErr w:type="spellEnd"/>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proofErr w:type="spellStart"/>
      <w:r>
        <w:rPr>
          <w:b/>
          <w:i/>
          <w:lang w:eastAsia="nl-NL"/>
        </w:rPr>
        <w:t>uit</w:t>
      </w:r>
      <w:r w:rsidRPr="00644CC7">
        <w:rPr>
          <w:b/>
          <w:i/>
          <w:lang w:eastAsia="nl-NL"/>
        </w:rPr>
        <w:t>-rij</w:t>
      </w:r>
      <w:proofErr w:type="spellEnd"/>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proofErr w:type="spellStart"/>
      <w:r w:rsidRPr="00F40068">
        <w:rPr>
          <w:b/>
          <w:i/>
          <w:lang w:eastAsia="nl-NL"/>
        </w:rPr>
        <w:t>in-rij</w:t>
      </w:r>
      <w:proofErr w:type="spellEnd"/>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4CDB67DF">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0">
                      <a:extLst>
                        <a:ext uri="{28A0092B-C50C-407E-A947-70E740481C1C}">
                          <a14:useLocalDpi xmlns:a14="http://schemas.microsoft.com/office/drawing/2010/main"/>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47488" behindDoc="0" locked="0" layoutInCell="1" allowOverlap="1" wp14:anchorId="20C340B3" wp14:editId="182CC44F">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1" cstate="print">
                      <a:extLst>
                        <a:ext uri="{28A0092B-C50C-407E-A947-70E740481C1C}">
                          <a14:useLocalDpi xmlns:a14="http://schemas.microsoft.com/office/drawing/2010/main"/>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proofErr w:type="spellStart"/>
      <w:r w:rsidR="00F40068" w:rsidRPr="00F40068">
        <w:rPr>
          <w:b/>
          <w:i/>
          <w:lang w:eastAsia="nl-NL"/>
        </w:rPr>
        <w:t>uit-rij</w:t>
      </w:r>
      <w:proofErr w:type="spellEnd"/>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48512" behindDoc="0" locked="0" layoutInCell="1" allowOverlap="1" wp14:anchorId="773A8588" wp14:editId="0873CC91">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59" type="#_x0000_t202" style="position:absolute;margin-left:183.3pt;margin-top:43.8pt;width:342.4pt;height:31.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" fillcolor="#fbd4b4 [1305]">
                <v:shadow on="t" color="black" opacity="26214f" origin="-.5,-.5" offset=".74836mm,.74836mm"/>
                <v:textbox inset="1mm,1mm,1mm,1mm">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proofErr w:type="spellStart"/>
      <w:r w:rsidRPr="005E7E16">
        <w:rPr>
          <w:b/>
          <w:i/>
          <w:lang w:eastAsia="nl-NL"/>
        </w:rPr>
        <w:t>in-rij</w:t>
      </w:r>
      <w:proofErr w:type="spellEnd"/>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w:t>
      </w:r>
      <w:proofErr w:type="spellStart"/>
      <w:r>
        <w:rPr>
          <w:lang w:eastAsia="nl-NL"/>
        </w:rPr>
        <w:t>biep</w:t>
      </w:r>
      <w:proofErr w:type="spellEnd"/>
      <w:r>
        <w:rPr>
          <w:lang w:eastAsia="nl-NL"/>
        </w:rPr>
        <w:t xml:space="preserve">”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38A917AE" w:rsidR="002F265F" w:rsidRDefault="002579DF" w:rsidP="007E1999">
      <w:pPr>
        <w:pStyle w:val="Kop1Before"/>
      </w:pPr>
      <w:r>
        <w:lastRenderedPageBreak/>
        <w:t xml:space="preserve">Demo op </w:t>
      </w:r>
      <w:hyperlink r:id="rId122"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49536" behindDoc="0" locked="0" layoutInCell="1" allowOverlap="1" wp14:anchorId="741BFB74" wp14:editId="5D7B7D30">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3" cstate="print">
                      <a:extLst>
                        <a:ext uri="{28A0092B-C50C-407E-A947-70E740481C1C}">
                          <a14:useLocalDpi xmlns:a14="http://schemas.microsoft.com/office/drawing/2010/main"/>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proofErr w:type="gramStart"/>
      <w:r>
        <w:t>één</w:t>
      </w:r>
      <w:proofErr w:type="gramEnd"/>
      <w:r>
        <w:t xml:space="preserve"> m</w:t>
      </w:r>
      <w:r w:rsidR="00BE117E">
        <w:t>otor voor het rechter voorwiel</w:t>
      </w:r>
    </w:p>
    <w:p w14:paraId="5E0881EC" w14:textId="77777777" w:rsidR="00BE117E" w:rsidRDefault="007E1999" w:rsidP="002C36BD">
      <w:pPr>
        <w:pStyle w:val="ListParagraph"/>
        <w:numPr>
          <w:ilvl w:val="0"/>
          <w:numId w:val="26"/>
        </w:numPr>
        <w:ind w:right="3083"/>
      </w:pPr>
      <w:proofErr w:type="gramStart"/>
      <w:r>
        <w:t>één</w:t>
      </w:r>
      <w:proofErr w:type="gramEnd"/>
      <w:r>
        <w:t xml:space="preserve"> </w:t>
      </w:r>
      <w:r w:rsidR="00BE117E">
        <w:t>motor voor het linker voorwiel</w:t>
      </w:r>
    </w:p>
    <w:p w14:paraId="076D24E9" w14:textId="77777777" w:rsidR="007E1999" w:rsidRDefault="007E1999" w:rsidP="002C36BD">
      <w:pPr>
        <w:pStyle w:val="ListParagraph"/>
        <w:numPr>
          <w:ilvl w:val="0"/>
          <w:numId w:val="26"/>
        </w:numPr>
        <w:ind w:right="3083"/>
      </w:pPr>
      <w:proofErr w:type="gramStart"/>
      <w:r>
        <w:t>een</w:t>
      </w:r>
      <w:proofErr w:type="gramEnd"/>
      <w:r>
        <w:t xml:space="preserve">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50560" behindDoc="0" locked="0" layoutInCell="1" allowOverlap="1" wp14:anchorId="0EAED207" wp14:editId="657E8236">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4">
                      <a:extLst>
                        <a:ext uri="{28A0092B-C50C-407E-A947-70E740481C1C}">
                          <a14:useLocalDpi xmlns:a14="http://schemas.microsoft.com/office/drawing/2010/main"/>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77777777"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om een </w:t>
      </w:r>
      <w:r w:rsidRPr="002A5F09">
        <w:rPr>
          <w:i/>
        </w:rPr>
        <w:t>doos</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41564169">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5">
                      <a:extLst>
                        <a:ext uri="{28A0092B-C50C-407E-A947-70E740481C1C}">
                          <a14:useLocalDpi xmlns:a14="http://schemas.microsoft.com/office/drawing/2010/main"/>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25183349">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6">
                      <a:extLst>
                        <a:ext uri="{28A0092B-C50C-407E-A947-70E740481C1C}">
                          <a14:useLocalDpi xmlns:a14="http://schemas.microsoft.com/office/drawing/2010/main"/>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0D2204DD"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 xml:space="preserve">Lego NXT heeft helaas geen sensor om </w:t>
      </w:r>
      <w:proofErr w:type="spellStart"/>
      <w:r w:rsidR="00C465B1">
        <w:t>orientatie</w:t>
      </w:r>
      <w:proofErr w:type="spellEnd"/>
      <w:r w:rsidR="00C465B1">
        <w:t xml:space="preserve"> te meten.</w:t>
      </w:r>
    </w:p>
    <w:p w14:paraId="7D9B4F1E" w14:textId="49FE5024" w:rsidR="007E1999" w:rsidRDefault="000F43D4" w:rsidP="000F43D4">
      <w:pPr>
        <w:pStyle w:val="Kop1Before"/>
      </w:pPr>
      <w:r>
        <w:lastRenderedPageBreak/>
        <w:t xml:space="preserve">Demo op </w:t>
      </w:r>
      <w:hyperlink r:id="rId127" w:history="1">
        <w:r w:rsidR="00E508EF" w:rsidRPr="001D3A0F">
          <w:rPr>
            <w:rStyle w:val="Hyperlink"/>
          </w:rPr>
          <w:t>https://www.youtube.com/watch?v=2JI8YA4dN9o</w:t>
        </w:r>
      </w:hyperlink>
      <w:r w:rsidR="00E508EF">
        <w:t xml:space="preserve"> </w:t>
      </w:r>
    </w:p>
    <w:p w14:paraId="4A3735D9" w14:textId="77777777" w:rsidR="000F43D4" w:rsidRDefault="00682C4E" w:rsidP="000F43D4">
      <w:pPr>
        <w:pStyle w:val="Kop1"/>
      </w:pPr>
      <w:r>
        <w:rPr>
          <w:noProof/>
          <w:lang w:val="en-US"/>
        </w:rPr>
        <w:drawing>
          <wp:anchor distT="0" distB="0" distL="114300" distR="114300" simplePos="0" relativeHeight="251651584" behindDoc="0" locked="0" layoutInCell="1" allowOverlap="1" wp14:anchorId="063021D7" wp14:editId="2C743EB4">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28">
                      <a:extLst>
                        <a:ext uri="{28A0092B-C50C-407E-A947-70E740481C1C}">
                          <a14:useLocalDpi xmlns:a14="http://schemas.microsoft.com/office/drawing/2010/main"/>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r>
      <w:proofErr w:type="spellStart"/>
      <w:r w:rsidR="00C71056">
        <w:t>Regellus</w:t>
      </w:r>
      <w:proofErr w:type="spellEnd"/>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proofErr w:type="gramStart"/>
      <w:r>
        <w:t>één</w:t>
      </w:r>
      <w:proofErr w:type="gramEnd"/>
      <w:r>
        <w:t xml:space="preserve"> motor voor het rechter voorwiel</w:t>
      </w:r>
    </w:p>
    <w:p w14:paraId="6D8657EA" w14:textId="77777777" w:rsidR="00C71056" w:rsidRDefault="00C71056" w:rsidP="00C71056">
      <w:pPr>
        <w:pStyle w:val="ListParagraph"/>
        <w:numPr>
          <w:ilvl w:val="0"/>
          <w:numId w:val="26"/>
        </w:numPr>
        <w:ind w:right="3083"/>
      </w:pPr>
      <w:proofErr w:type="gramStart"/>
      <w:r>
        <w:t>één</w:t>
      </w:r>
      <w:proofErr w:type="gramEnd"/>
      <w:r>
        <w:t xml:space="preserve"> motor voor het linker voorwiel</w:t>
      </w:r>
    </w:p>
    <w:p w14:paraId="55E7973B" w14:textId="77777777" w:rsidR="00C71056" w:rsidRDefault="00C71056" w:rsidP="00C71056">
      <w:pPr>
        <w:pStyle w:val="ListParagraph"/>
        <w:numPr>
          <w:ilvl w:val="0"/>
          <w:numId w:val="26"/>
        </w:numPr>
        <w:ind w:right="3083"/>
      </w:pPr>
      <w:proofErr w:type="gramStart"/>
      <w:r>
        <w:t>een</w:t>
      </w:r>
      <w:proofErr w:type="gramEnd"/>
      <w:r>
        <w:t xml:space="preserve">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0296484D">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29">
                      <a:extLst>
                        <a:ext uri="{28A0092B-C50C-407E-A947-70E740481C1C}">
                          <a14:useLocalDpi xmlns:a14="http://schemas.microsoft.com/office/drawing/2010/main"/>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5A605B55">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0">
                      <a:extLst>
                        <a:ext uri="{28A0092B-C50C-407E-A947-70E740481C1C}">
                          <a14:useLocalDpi xmlns:a14="http://schemas.microsoft.com/office/drawing/2010/main"/>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52608" behindDoc="0" locked="0" layoutInCell="1" allowOverlap="1" wp14:anchorId="1EA352F6" wp14:editId="3D9CAFE9">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1" cstate="print">
                      <a:extLst>
                        <a:ext uri="{28A0092B-C50C-407E-A947-70E740481C1C}">
                          <a14:useLocalDpi xmlns:a14="http://schemas.microsoft.com/office/drawing/2010/main"/>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proofErr w:type="gramStart"/>
      <w:r>
        <w:t>te</w:t>
      </w:r>
      <w:proofErr w:type="gramEnd"/>
      <w:r>
        <w:t xml:space="preserve"> dichtbij: stuur van de doos weg</w:t>
      </w:r>
      <w:r w:rsidR="002A5F09">
        <w:t>;</w:t>
      </w:r>
    </w:p>
    <w:p w14:paraId="4662A4A3" w14:textId="77777777" w:rsidR="00682C4E" w:rsidRDefault="00682C4E" w:rsidP="00682C4E">
      <w:pPr>
        <w:pStyle w:val="ListParagraph"/>
        <w:numPr>
          <w:ilvl w:val="0"/>
          <w:numId w:val="27"/>
        </w:numPr>
        <w:ind w:right="3509"/>
      </w:pPr>
      <w:proofErr w:type="gramStart"/>
      <w:r>
        <w:t>mooie</w:t>
      </w:r>
      <w:proofErr w:type="gramEnd"/>
      <w:r>
        <w:t xml:space="preserve"> afstand: rijdt rechtdoo</w:t>
      </w:r>
      <w:r w:rsidR="002A5F09">
        <w:t>r,</w:t>
      </w:r>
    </w:p>
    <w:p w14:paraId="5152EAF1" w14:textId="77777777" w:rsidR="00682C4E" w:rsidRDefault="00682C4E" w:rsidP="00682C4E">
      <w:pPr>
        <w:pStyle w:val="ListParagraph"/>
        <w:numPr>
          <w:ilvl w:val="0"/>
          <w:numId w:val="27"/>
        </w:numPr>
        <w:ind w:right="3509"/>
      </w:pPr>
      <w:proofErr w:type="gramStart"/>
      <w:r>
        <w:t>of</w:t>
      </w:r>
      <w:proofErr w:type="gramEnd"/>
      <w:r>
        <w:t xml:space="preserve">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3C555E6E" w:rsidR="000F43D4" w:rsidRPr="000F43D4" w:rsidRDefault="00962544" w:rsidP="000F43D4">
      <w:pPr>
        <w:pStyle w:val="Kop1Before"/>
      </w:pPr>
      <w:r>
        <w:lastRenderedPageBreak/>
        <w:t xml:space="preserve">Demo op </w:t>
      </w:r>
      <w:hyperlink r:id="rId132"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685376" behindDoc="0" locked="0" layoutInCell="1" allowOverlap="1" wp14:anchorId="2BC90ECD" wp14:editId="3F155AEE">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3">
                      <a:extLst>
                        <a:ext uri="{28A0092B-C50C-407E-A947-70E740481C1C}">
                          <a14:useLocalDpi xmlns:a14="http://schemas.microsoft.com/office/drawing/2010/main"/>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3328" behindDoc="0" locked="0" layoutInCell="1" allowOverlap="1" wp14:anchorId="30050230" wp14:editId="314E3BC5">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4">
                      <a:extLst>
                        <a:ext uri="{28A0092B-C50C-407E-A947-70E740481C1C}">
                          <a14:useLocalDpi xmlns:a14="http://schemas.microsoft.com/office/drawing/2010/main"/>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682304" behindDoc="0" locked="0" layoutInCell="1" allowOverlap="1" wp14:anchorId="4FE2C108" wp14:editId="2157D035">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5" cstate="print">
                      <a:extLst>
                        <a:ext uri="{28A0092B-C50C-407E-A947-70E740481C1C}">
                          <a14:useLocalDpi xmlns:a14="http://schemas.microsoft.com/office/drawing/2010/main"/>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40DB3A59">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6">
                      <a:extLst>
                        <a:ext uri="{28A0092B-C50C-407E-A947-70E740481C1C}">
                          <a14:useLocalDpi xmlns:a14="http://schemas.microsoft.com/office/drawing/2010/main"/>
                        </a:ext>
                      </a:extLst>
                    </a:blip>
                    <a:stretch>
                      <a:fillRect/>
                    </a:stretch>
                  </pic:blipFill>
                  <pic:spPr>
                    <a:xfrm>
                      <a:off x="0" y="0"/>
                      <a:ext cx="5257800" cy="1590675"/>
                    </a:xfrm>
                    <a:prstGeom prst="rect">
                      <a:avLst/>
                    </a:prstGeom>
                  </pic:spPr>
                </pic:pic>
              </a:graphicData>
            </a:graphic>
          </wp:inline>
        </w:drawing>
      </w:r>
    </w:p>
    <w:p w14:paraId="366C1FDD" w14:textId="5357A1C1" w:rsidR="001C13EE" w:rsidRPr="001C13EE" w:rsidRDefault="00EE55D5" w:rsidP="001C13EE">
      <w:pPr>
        <w:pStyle w:val="Kop1Before"/>
      </w:pPr>
      <w:r>
        <w:lastRenderedPageBreak/>
        <w:t>Demo op</w:t>
      </w:r>
      <w:r w:rsidR="00197B24">
        <w:t xml:space="preserve"> </w:t>
      </w:r>
      <w:hyperlink r:id="rId137" w:history="1">
        <w:r w:rsidR="00197B24" w:rsidRPr="00186609">
          <w:rPr>
            <w:rStyle w:val="Hyperlink"/>
          </w:rPr>
          <w:t>https://www.youtube.com/watch?v=gH3wtnXIf9Y</w:t>
        </w:r>
      </w:hyperlink>
      <w:r w:rsidR="00197B24">
        <w:t xml:space="preserve"> </w:t>
      </w:r>
      <w:r>
        <w:tab/>
        <w:t xml:space="preserve">Idee van </w:t>
      </w:r>
      <w:hyperlink r:id="rId138"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690496" behindDoc="0" locked="0" layoutInCell="1" allowOverlap="1" wp14:anchorId="0558B5CF" wp14:editId="355A51E8">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39" cstate="print">
                      <a:extLst>
                        <a:ext uri="{28A0092B-C50C-407E-A947-70E740481C1C}">
                          <a14:useLocalDpi xmlns:a14="http://schemas.microsoft.com/office/drawing/2010/main"/>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692544" behindDoc="0" locked="0" layoutInCell="1" allowOverlap="1" wp14:anchorId="33F8A400" wp14:editId="6505087F">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0" type="#_x0000_t202" style="position:absolute;margin-left:304.75pt;margin-top:45.45pt;width:182.8pt;height:31.3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ZyEmwIAAEE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" fillcolor="#fbd4b4 [1305]">
                <v:shadow on="t" color="black" opacity="26214f" origin="-.5,-.5" offset=".74836mm,.74836mm"/>
                <v:textbox inset="1mm,1mm,1mm,1mm">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688448" behindDoc="0" locked="0" layoutInCell="1" allowOverlap="1" wp14:anchorId="12EA5C50" wp14:editId="0D23DA77">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1" type="#_x0000_t202" style="position:absolute;margin-left:323.5pt;margin-top:62.05pt;width:182.8pt;height:31.3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" fillcolor="#fbd4b4 [1305]">
                <v:shadow on="t" color="black" opacity="26214f" origin="-.5,-.5" offset=".74836mm,.74836mm"/>
                <v:textbox inset="1mm,1mm,1mm,1mm">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687424" behindDoc="0" locked="0" layoutInCell="1" allowOverlap="1" wp14:anchorId="24B402F1" wp14:editId="3380B10B">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0">
                      <a:extLst>
                        <a:ext uri="{28A0092B-C50C-407E-A947-70E740481C1C}">
                          <a14:useLocalDpi xmlns:a14="http://schemas.microsoft.com/office/drawing/2010/main"/>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6B14B41B">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1">
                      <a:extLst>
                        <a:ext uri="{28A0092B-C50C-407E-A947-70E740481C1C}">
                          <a14:useLocalDpi xmlns:a14="http://schemas.microsoft.com/office/drawing/2010/main"/>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689472" behindDoc="0" locked="0" layoutInCell="1" allowOverlap="1" wp14:anchorId="0A864F47" wp14:editId="144E6A18">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2">
                      <a:extLst>
                        <a:ext uri="{28A0092B-C50C-407E-A947-70E740481C1C}">
                          <a14:useLocalDpi xmlns:a14="http://schemas.microsoft.com/office/drawing/2010/main"/>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691520" behindDoc="0" locked="0" layoutInCell="1" allowOverlap="1" wp14:anchorId="4514F851" wp14:editId="1F48DEFB">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3" cstate="print">
                      <a:extLst>
                        <a:ext uri="{28A0092B-C50C-407E-A947-70E740481C1C}">
                          <a14:useLocalDpi xmlns:a14="http://schemas.microsoft.com/office/drawing/2010/main"/>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77777777"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p>
    <w:p w14:paraId="7B42DB17" w14:textId="77777777" w:rsidR="00AE0D2D" w:rsidRPr="00AE0D2D" w:rsidRDefault="00AE0D2D" w:rsidP="00197B24">
      <w:pPr>
        <w:rPr>
          <w:lang w:eastAsia="nl-NL"/>
        </w:rPr>
      </w:pPr>
      <w:r>
        <w:rPr>
          <w:noProof/>
          <w:lang w:val="en-US"/>
        </w:rPr>
        <w:drawing>
          <wp:inline distT="0" distB="0" distL="0" distR="0" wp14:anchorId="6AD171A8" wp14:editId="499F08DE">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4" cstate="print">
                      <a:extLst>
                        <a:ext uri="{28A0092B-C50C-407E-A947-70E740481C1C}">
                          <a14:useLocalDpi xmlns:a14="http://schemas.microsoft.com/office/drawing/2010/main"/>
                        </a:ext>
                      </a:extLst>
                    </a:blip>
                    <a:stretch>
                      <a:fillRect/>
                    </a:stretch>
                  </pic:blipFill>
                  <pic:spPr>
                    <a:xfrm>
                      <a:off x="0" y="0"/>
                      <a:ext cx="4064945" cy="1152000"/>
                    </a:xfrm>
                    <a:prstGeom prst="rect">
                      <a:avLst/>
                    </a:prstGeom>
                  </pic:spPr>
                </pic:pic>
              </a:graphicData>
            </a:graphic>
          </wp:inline>
        </w:drawing>
      </w:r>
    </w:p>
    <w:p w14:paraId="4EDBF1E6" w14:textId="63E53829" w:rsidR="001C13EE" w:rsidRDefault="00907DF1" w:rsidP="001C13EE">
      <w:pPr>
        <w:pStyle w:val="Kop1Before"/>
      </w:pPr>
      <w:r>
        <w:lastRenderedPageBreak/>
        <w:t xml:space="preserve">Demo op </w:t>
      </w:r>
      <w:hyperlink r:id="rId145"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712000" behindDoc="0" locked="0" layoutInCell="1" allowOverlap="1" wp14:anchorId="6C50B1DB" wp14:editId="752403A3">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6">
                      <a:extLst>
                        <a:ext uri="{28A0092B-C50C-407E-A947-70E740481C1C}">
                          <a14:useLocalDpi xmlns:a14="http://schemas.microsoft.com/office/drawing/2010/main"/>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713024" behindDoc="0" locked="0" layoutInCell="1" allowOverlap="1" wp14:anchorId="718744DB" wp14:editId="01AC8000">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2" type="#_x0000_t202" style="position:absolute;margin-left:370.4pt;margin-top:34.1pt;width:123.35pt;height:43.8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" fillcolor="#fbd4b4 [1305]">
                <v:shadow on="t" color="black" opacity="26214f" origin="-.5,-.5" offset=".74836mm,.74836mm"/>
                <v:textbox inset="1mm,1mm,1mm,1mm">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717120" behindDoc="0" locked="0" layoutInCell="1" allowOverlap="1" wp14:anchorId="0265F0CD" wp14:editId="51B7362C">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25EBF5" id="Straight Arrow Connector 397" o:spid="_x0000_s1026" type="#_x0000_t32" style="position:absolute;margin-left:399.9pt;margin-top:38pt;width:57.6pt;height:33.15pt;flip:x y;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16096" behindDoc="0" locked="0" layoutInCell="1" allowOverlap="1" wp14:anchorId="1EDC18EC" wp14:editId="7CA61C56">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D5C6FC" id="Straight Arrow Connector 396" o:spid="_x0000_s1026" type="#_x0000_t32" style="position:absolute;margin-left:246.5pt;margin-top:37.95pt;width:108.9pt;height:99.5pt;flip:y;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14048" behindDoc="0" locked="0" layoutInCell="1" allowOverlap="1" wp14:anchorId="3FAEC1BF" wp14:editId="0B9A04BC">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F5801C" id="Straight Arrow Connector 394" o:spid="_x0000_s1026" type="#_x0000_t32" style="position:absolute;margin-left:195.15pt;margin-top:6.65pt;width:70.7pt;height:30.0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15072" behindDoc="0" locked="0" layoutInCell="1" allowOverlap="1" wp14:anchorId="22569D32" wp14:editId="2EB44C95">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066A82" id="Straight Arrow Connector 395" o:spid="_x0000_s1026" type="#_x0000_t32" style="position:absolute;margin-left:176.4pt;margin-top:36.75pt;width:138.3pt;height:34.45pt;flip:y;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55EAB104">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7">
                      <a:extLst>
                        <a:ext uri="{28A0092B-C50C-407E-A947-70E740481C1C}">
                          <a14:useLocalDpi xmlns:a14="http://schemas.microsoft.com/office/drawing/2010/main"/>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2795CBD5">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48">
                      <a:extLst>
                        <a:ext uri="{28A0092B-C50C-407E-A947-70E740481C1C}">
                          <a14:useLocalDpi xmlns:a14="http://schemas.microsoft.com/office/drawing/2010/main"/>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38B97B01">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49">
                      <a:extLst>
                        <a:ext uri="{28A0092B-C50C-407E-A947-70E740481C1C}">
                          <a14:useLocalDpi xmlns:a14="http://schemas.microsoft.com/office/drawing/2010/main"/>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3EB099EC">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0">
                      <a:extLst>
                        <a:ext uri="{28A0092B-C50C-407E-A947-70E740481C1C}">
                          <a14:useLocalDpi xmlns:a14="http://schemas.microsoft.com/office/drawing/2010/main"/>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180DD44B">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1">
                      <a:extLst>
                        <a:ext uri="{28A0092B-C50C-407E-A947-70E740481C1C}">
                          <a14:useLocalDpi xmlns:a14="http://schemas.microsoft.com/office/drawing/2010/main"/>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720192" behindDoc="0" locked="0" layoutInCell="1" allowOverlap="1" wp14:anchorId="0085B890" wp14:editId="659607C0">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2" cstate="print">
                      <a:extLst>
                        <a:ext uri="{28A0092B-C50C-407E-A947-70E740481C1C}">
                          <a14:useLocalDpi xmlns:a14="http://schemas.microsoft.com/office/drawing/2010/main"/>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718144" behindDoc="0" locked="0" layoutInCell="1" allowOverlap="1" wp14:anchorId="7446B95A" wp14:editId="47B44E08">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A8C8F5" id="Straight Arrow Connector 400" o:spid="_x0000_s1026" type="#_x0000_t32" style="position:absolute;margin-left:59.3pt;margin-top:15.45pt;width:127.7pt;height:13.1pt;flip:y;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6B22575B">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3">
                      <a:extLst>
                        <a:ext uri="{28A0092B-C50C-407E-A947-70E740481C1C}">
                          <a14:useLocalDpi xmlns:a14="http://schemas.microsoft.com/office/drawing/2010/main"/>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1F7E1EB8">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4">
                      <a:extLst>
                        <a:ext uri="{28A0092B-C50C-407E-A947-70E740481C1C}">
                          <a14:useLocalDpi xmlns:a14="http://schemas.microsoft.com/office/drawing/2010/main"/>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719168" behindDoc="0" locked="0" layoutInCell="1" allowOverlap="1" wp14:anchorId="04B3E8BA" wp14:editId="446D389C">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5">
                      <a:extLst>
                        <a:ext uri="{28A0092B-C50C-407E-A947-70E740481C1C}">
                          <a14:useLocalDpi xmlns:a14="http://schemas.microsoft.com/office/drawing/2010/main"/>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721216" behindDoc="0" locked="0" layoutInCell="1" allowOverlap="1" wp14:anchorId="1A7A8949" wp14:editId="2D218241">
                <wp:simplePos x="0" y="0"/>
                <wp:positionH relativeFrom="column">
                  <wp:posOffset>3648075</wp:posOffset>
                </wp:positionH>
                <wp:positionV relativeFrom="paragraph">
                  <wp:posOffset>210489</wp:posOffset>
                </wp:positionV>
                <wp:extent cx="2687320" cy="850265"/>
                <wp:effectExtent l="38100" t="38100" r="113030" b="121285"/>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502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3" type="#_x0000_t202" style="position:absolute;margin-left:287.25pt;margin-top:16.55pt;width:211.6pt;height:66.9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" fillcolor="#fbd4b4 [1305]">
                <v:shadow on="t" color="black" opacity="26214f" origin="-.5,-.5" offset=".74836mm,.74836mm"/>
                <v:textbox inset="1mm,1mm,1mm,1mm">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6BA86EEF" w:rsidR="00B15901" w:rsidRDefault="00DD04BB" w:rsidP="001C13EE">
      <w:pPr>
        <w:pStyle w:val="Kop1Before"/>
      </w:pPr>
      <w:r>
        <w:lastRenderedPageBreak/>
        <w:t>Demo op</w:t>
      </w:r>
      <w:r w:rsidR="00E856C6">
        <w:t xml:space="preserve"> </w:t>
      </w:r>
      <w:hyperlink r:id="rId156" w:history="1">
        <w:r w:rsidR="00E856C6" w:rsidRPr="00E24ED7">
          <w:rPr>
            <w:rStyle w:val="Hyperlink"/>
          </w:rPr>
          <w:t>https://www.youtube.com/watch?v=4TI-mKxoBsQ</w:t>
        </w:r>
      </w:hyperlink>
      <w:r w:rsidR="00E856C6">
        <w:t xml:space="preserve"> </w:t>
      </w:r>
    </w:p>
    <w:p w14:paraId="3C156D94" w14:textId="3F420E27" w:rsidR="00DD04BB" w:rsidRDefault="00DD04BB" w:rsidP="00DD04BB">
      <w:pPr>
        <w:pStyle w:val="Kop1"/>
      </w:pPr>
      <w:r>
        <w:t>24</w:t>
      </w:r>
      <w:r w:rsidR="00E856C6">
        <w:t xml:space="preserve"> Radar</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1E8C579" w:rsidR="00615525" w:rsidRDefault="00615525" w:rsidP="00E856C6">
      <w:pPr>
        <w:rPr>
          <w:lang w:eastAsia="nl-NL"/>
        </w:rPr>
      </w:pPr>
      <w:r>
        <w:rPr>
          <w:lang w:eastAsia="nl-NL"/>
        </w:rPr>
        <w:t>Hieronder zie je een voorbeeld van een radar-auto. Links staat de</w:t>
      </w:r>
      <w:r w:rsidR="00B24A67">
        <w:rPr>
          <w:lang w:eastAsia="nl-NL"/>
        </w:rPr>
        <w:t xml:space="preserve"> radar</w:t>
      </w:r>
      <w:r>
        <w:rPr>
          <w:lang w:eastAsia="nl-NL"/>
        </w:rPr>
        <w:t xml:space="preserve"> recht vooruit, op de ander foto’s zie je de radar gedraaid.</w:t>
      </w:r>
    </w:p>
    <w:p w14:paraId="187CB25B" w14:textId="660CE63E" w:rsidR="00A06410" w:rsidRDefault="00B24A67" w:rsidP="00A06410">
      <w:pPr>
        <w:jc w:val="center"/>
        <w:rPr>
          <w:lang w:eastAsia="nl-NL"/>
        </w:rPr>
      </w:pPr>
      <w:r>
        <w:rPr>
          <w:noProof/>
        </w:rPr>
        <mc:AlternateContent>
          <mc:Choice Requires="wps">
            <w:drawing>
              <wp:anchor distT="0" distB="0" distL="114300" distR="114300" simplePos="0" relativeHeight="251728384" behindDoc="0" locked="0" layoutInCell="1" allowOverlap="1" wp14:anchorId="17E9C04D" wp14:editId="798EB952">
                <wp:simplePos x="0" y="0"/>
                <wp:positionH relativeFrom="column">
                  <wp:posOffset>4406900</wp:posOffset>
                </wp:positionH>
                <wp:positionV relativeFrom="paragraph">
                  <wp:posOffset>155820</wp:posOffset>
                </wp:positionV>
                <wp:extent cx="466254" cy="724277"/>
                <wp:effectExtent l="0" t="0" r="10160" b="19050"/>
                <wp:wrapNone/>
                <wp:docPr id="434" name="Rectangle 434"/>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A21720" id="Rectangle 434" o:spid="_x0000_s1026" style="position:absolute;margin-left:347pt;margin-top:12.25pt;width:36.7pt;height:57.0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" filled="f" strokecolor="#548dd4 [1951]" strokeweight="1pt"/>
            </w:pict>
          </mc:Fallback>
        </mc:AlternateContent>
      </w:r>
      <w:r>
        <w:rPr>
          <w:noProof/>
        </w:rPr>
        <mc:AlternateContent>
          <mc:Choice Requires="wps">
            <w:drawing>
              <wp:anchor distT="0" distB="0" distL="114300" distR="114300" simplePos="0" relativeHeight="251727360" behindDoc="0" locked="0" layoutInCell="1" allowOverlap="1" wp14:anchorId="743F7247" wp14:editId="73688A74">
                <wp:simplePos x="0" y="0"/>
                <wp:positionH relativeFrom="column">
                  <wp:posOffset>2425970</wp:posOffset>
                </wp:positionH>
                <wp:positionV relativeFrom="paragraph">
                  <wp:posOffset>447386</wp:posOffset>
                </wp:positionV>
                <wp:extent cx="466254" cy="724277"/>
                <wp:effectExtent l="0" t="0" r="10160" b="19050"/>
                <wp:wrapNone/>
                <wp:docPr id="433" name="Rectangle 433"/>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D51C32" id="Rectangle 433" o:spid="_x0000_s1026" style="position:absolute;margin-left:191pt;margin-top:35.25pt;width:36.7pt;height:57.0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" filled="f" strokecolor="#548dd4 [1951]" strokeweight="1pt"/>
            </w:pict>
          </mc:Fallback>
        </mc:AlternateContent>
      </w:r>
      <w:r w:rsidR="00A06410">
        <w:rPr>
          <w:noProof/>
          <w:lang w:eastAsia="nl-NL"/>
        </w:rPr>
        <w:drawing>
          <wp:inline distT="0" distB="0" distL="0" distR="0" wp14:anchorId="7574101E" wp14:editId="0C947429">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extLst>
                        <a:ext uri="{28A0092B-C50C-407E-A947-70E740481C1C}">
                          <a14:useLocalDpi xmlns:a14="http://schemas.microsoft.com/office/drawing/2010/main"/>
                        </a:ext>
                      </a:extLst>
                    </a:blip>
                    <a:srcRect/>
                    <a:stretch>
                      <a:fillRect/>
                    </a:stretch>
                  </pic:blipFill>
                  <pic:spPr bwMode="auto">
                    <a:xfrm>
                      <a:off x="0" y="0"/>
                      <a:ext cx="2028045" cy="1716839"/>
                    </a:xfrm>
                    <a:prstGeom prst="rect">
                      <a:avLst/>
                    </a:prstGeom>
                    <a:noFill/>
                    <a:ln>
                      <a:noFill/>
                    </a:ln>
                  </pic:spPr>
                </pic:pic>
              </a:graphicData>
            </a:graphic>
          </wp:inline>
        </w:drawing>
      </w:r>
      <w:r w:rsidR="00A06410">
        <w:rPr>
          <w:lang w:eastAsia="nl-NL"/>
        </w:rPr>
        <w:t xml:space="preserve">  </w:t>
      </w:r>
      <w:r w:rsidR="00A06410">
        <w:rPr>
          <w:noProof/>
          <w:lang w:eastAsia="nl-NL"/>
        </w:rPr>
        <w:drawing>
          <wp:inline distT="0" distB="0" distL="0" distR="0" wp14:anchorId="5695709A" wp14:editId="363911A7">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8" cstate="print">
                      <a:extLst>
                        <a:ext uri="{28A0092B-C50C-407E-A947-70E740481C1C}">
                          <a14:useLocalDpi xmlns:a14="http://schemas.microsoft.com/office/drawing/2010/main"/>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sidR="00A06410">
        <w:rPr>
          <w:lang w:eastAsia="nl-NL"/>
        </w:rPr>
        <w:t xml:space="preserve">  </w:t>
      </w:r>
      <w:r w:rsidR="00A06410">
        <w:rPr>
          <w:noProof/>
          <w:lang w:eastAsia="nl-NL"/>
        </w:rPr>
        <w:drawing>
          <wp:inline distT="0" distB="0" distL="0" distR="0" wp14:anchorId="2A3796F3" wp14:editId="4666F574">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9" cstate="print">
                      <a:extLst>
                        <a:ext uri="{28A0092B-C50C-407E-A947-70E740481C1C}">
                          <a14:useLocalDpi xmlns:a14="http://schemas.microsoft.com/office/drawing/2010/main"/>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796221DC" w:rsidR="00DD04BB" w:rsidRDefault="00DD04BB" w:rsidP="00DD04BB">
      <w:pPr>
        <w:pStyle w:val="Kop2"/>
      </w:pPr>
      <w:r>
        <w:t>Doel</w:t>
      </w:r>
    </w:p>
    <w:p w14:paraId="50132C06" w14:textId="7E478522"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4EEE2257"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2054F21E" w:rsidR="00000A5D" w:rsidRDefault="00000A5D" w:rsidP="00DD04BB">
      <w:r>
        <w:t>De auto zou dan de groene route moeten kunnen rijden:</w:t>
      </w:r>
    </w:p>
    <w:p w14:paraId="504476AA" w14:textId="61555369" w:rsidR="00000A5D" w:rsidRDefault="00000A5D" w:rsidP="00000A5D">
      <w:pPr>
        <w:jc w:val="center"/>
      </w:pPr>
      <w:r>
        <w:object w:dxaOrig="3290" w:dyaOrig="3661" w14:anchorId="3FE91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224pt" o:ole="">
            <v:imagedata r:id="rId160" o:title=""/>
          </v:shape>
          <o:OLEObject Type="Embed" ProgID="Visio.Drawing.15" ShapeID="_x0000_i1025" DrawAspect="Content" ObjectID="_1687500264" r:id="rId161"/>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37B4B233" w:rsidR="00E856C6" w:rsidRDefault="00DD04BB" w:rsidP="00E856C6">
      <w:pPr>
        <w:pStyle w:val="Kop1Before"/>
      </w:pPr>
      <w:r>
        <w:lastRenderedPageBreak/>
        <w:t>Demo op</w:t>
      </w:r>
      <w:r w:rsidR="00E856C6">
        <w:t xml:space="preserve"> </w:t>
      </w:r>
      <w:hyperlink r:id="rId162" w:history="1">
        <w:r w:rsidR="00E856C6" w:rsidRPr="00E24ED7">
          <w:rPr>
            <w:rStyle w:val="Hyperlink"/>
          </w:rPr>
          <w:t>https://www.youtube.com/watch?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256FB94C" w:rsidR="00DD04BB" w:rsidRDefault="00101360" w:rsidP="00101360">
      <w:pPr>
        <w:pStyle w:val="Kop2"/>
        <w:ind w:right="3798"/>
      </w:pPr>
      <w:r>
        <w:rPr>
          <w:noProof/>
        </w:rPr>
        <w:drawing>
          <wp:anchor distT="0" distB="0" distL="114300" distR="114300" simplePos="0" relativeHeight="251703808" behindDoc="0" locked="0" layoutInCell="1" allowOverlap="1" wp14:anchorId="6F8FFB90" wp14:editId="76E34F69">
            <wp:simplePos x="0" y="0"/>
            <wp:positionH relativeFrom="column">
              <wp:posOffset>3913505</wp:posOffset>
            </wp:positionH>
            <wp:positionV relativeFrom="paragraph">
              <wp:posOffset>111760</wp:posOffset>
            </wp:positionV>
            <wp:extent cx="2698750" cy="3381375"/>
            <wp:effectExtent l="0" t="0" r="6350"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cstate="print">
                      <a:extLst>
                        <a:ext uri="{28A0092B-C50C-407E-A947-70E740481C1C}">
                          <a14:useLocalDpi xmlns:a14="http://schemas.microsoft.com/office/drawing/2010/main"/>
                        </a:ext>
                      </a:extLst>
                    </a:blip>
                    <a:srcRect/>
                    <a:stretch/>
                  </pic:blipFill>
                  <pic:spPr bwMode="auto">
                    <a:xfrm>
                      <a:off x="0" y="0"/>
                      <a:ext cx="2698750"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04BB">
        <w:t>Bouw</w:t>
      </w:r>
    </w:p>
    <w:p w14:paraId="660D4DF9" w14:textId="2B92450C" w:rsidR="00D43482" w:rsidRDefault="00D43482" w:rsidP="00101360">
      <w:pPr>
        <w:ind w:right="3798"/>
        <w:rPr>
          <w:noProof/>
        </w:rPr>
      </w:pPr>
      <w:r>
        <w:rPr>
          <w:noProof/>
        </w:rPr>
        <w:t xml:space="preserve">Bouw een lift van ten minste drie verdiepingen. </w:t>
      </w:r>
    </w:p>
    <w:p w14:paraId="73C47271" w14:textId="57DFB18E" w:rsidR="00D43482" w:rsidRDefault="00D43482" w:rsidP="00101360">
      <w:pPr>
        <w:ind w:right="3798"/>
        <w:rPr>
          <w:noProof/>
        </w:rPr>
      </w:pPr>
      <w:r>
        <w:rPr>
          <w:noProof/>
        </w:rPr>
        <w:t>Het best werkt het als de cabine in een soort rails loopt, waarbij de motor een tandwiel aandrijft die in een tandheugel loopt</w:t>
      </w:r>
      <w:r w:rsidR="00615525">
        <w:rPr>
          <w:noProof/>
        </w:rPr>
        <w:t>.</w:t>
      </w:r>
    </w:p>
    <w:p w14:paraId="04533CF1" w14:textId="7A1E342C" w:rsidR="00D43482" w:rsidRDefault="00D43482" w:rsidP="00101360">
      <w:pPr>
        <w:ind w:right="3798"/>
      </w:pPr>
      <w:r>
        <w:rPr>
          <w:noProof/>
        </w:rPr>
        <w:drawing>
          <wp:inline distT="0" distB="0" distL="0" distR="0" wp14:anchorId="02FA3963" wp14:editId="096A5B0C">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cstate="print">
                      <a:extLst>
                        <a:ext uri="{28A0092B-C50C-407E-A947-70E740481C1C}">
                          <a14:useLocalDpi xmlns:a14="http://schemas.microsoft.com/office/drawing/2010/main"/>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462084D9" w:rsidR="00D43482" w:rsidRPr="00D43482" w:rsidRDefault="00D43482" w:rsidP="00101360">
      <w:pPr>
        <w:ind w:right="3798"/>
      </w:pPr>
      <w:r>
        <w:t xml:space="preserve">Je kunt de cabine ook vrij </w:t>
      </w:r>
      <w:r>
        <w:rPr>
          <w:noProof/>
        </w:rPr>
        <w:t>ophangen</w:t>
      </w:r>
      <w:r>
        <w:t xml:space="preserve"> aan een touwtje op een spoel die door de motor wordt aangedreven. Lijkt makkelijker, maar werkt slechter.</w:t>
      </w:r>
    </w:p>
    <w:p w14:paraId="74E3E1A8" w14:textId="0A3E2EE2" w:rsidR="00615525" w:rsidRDefault="00615525" w:rsidP="00101360">
      <w:pPr>
        <w:ind w:right="3798"/>
      </w:pPr>
    </w:p>
    <w:p w14:paraId="0E995A9D" w14:textId="0FCADD5A" w:rsidR="00101360" w:rsidRDefault="00101360" w:rsidP="00101360">
      <w:pPr>
        <w:ind w:right="3798"/>
      </w:pPr>
      <w:r>
        <w:rPr>
          <w:noProof/>
        </w:rPr>
        <w:drawing>
          <wp:anchor distT="0" distB="0" distL="114300" distR="114300" simplePos="0" relativeHeight="251729408" behindDoc="0" locked="0" layoutInCell="1" allowOverlap="1" wp14:anchorId="5E3E66CD" wp14:editId="50337E0D">
            <wp:simplePos x="0" y="0"/>
            <wp:positionH relativeFrom="column">
              <wp:posOffset>4472305</wp:posOffset>
            </wp:positionH>
            <wp:positionV relativeFrom="paragraph">
              <wp:posOffset>1029335</wp:posOffset>
            </wp:positionV>
            <wp:extent cx="2116455" cy="2254250"/>
            <wp:effectExtent l="0" t="0" r="0" b="0"/>
            <wp:wrapSquare wrapText="bothSides"/>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5" cstate="print">
                      <a:extLst>
                        <a:ext uri="{28A0092B-C50C-407E-A947-70E740481C1C}">
                          <a14:useLocalDpi xmlns:a14="http://schemas.microsoft.com/office/drawing/2010/main"/>
                        </a:ext>
                      </a:extLst>
                    </a:blip>
                    <a:srcRect/>
                    <a:stretch>
                      <a:fillRect/>
                    </a:stretch>
                  </pic:blipFill>
                  <pic:spPr bwMode="auto">
                    <a:xfrm>
                      <a:off x="0" y="0"/>
                      <a:ext cx="2116455" cy="2254250"/>
                    </a:xfrm>
                    <a:prstGeom prst="rect">
                      <a:avLst/>
                    </a:prstGeom>
                    <a:noFill/>
                    <a:ln>
                      <a:noFill/>
                    </a:ln>
                  </pic:spPr>
                </pic:pic>
              </a:graphicData>
            </a:graphic>
          </wp:anchor>
        </w:drawing>
      </w:r>
      <w:r>
        <w:t xml:space="preserve">De tweede foto laat zien hoe wij de </w:t>
      </w:r>
      <w:r w:rsidRPr="00101360">
        <w:t>liftschacht</w:t>
      </w:r>
      <w:r>
        <w:t xml:space="preserve"> hebben gebouwd.</w:t>
      </w:r>
    </w:p>
    <w:p w14:paraId="66240736" w14:textId="23043EA4" w:rsidR="00DD04BB" w:rsidRDefault="00D43482" w:rsidP="00101360">
      <w:pPr>
        <w:ind w:right="3798"/>
      </w:pPr>
      <w:r>
        <w:t>Plaats een knop per verdieping.</w:t>
      </w:r>
    </w:p>
    <w:p w14:paraId="700BDAE3" w14:textId="77777777" w:rsidR="00101360" w:rsidRDefault="00101360" w:rsidP="00DD04BB">
      <w:pPr>
        <w:pStyle w:val="Kop2"/>
      </w:pPr>
    </w:p>
    <w:p w14:paraId="0F35A333" w14:textId="145A8779" w:rsidR="00DD04BB" w:rsidRDefault="00DD04BB" w:rsidP="00DD04BB">
      <w:pPr>
        <w:pStyle w:val="Kop2"/>
      </w:pPr>
      <w:r>
        <w:t>Doel</w:t>
      </w:r>
    </w:p>
    <w:p w14:paraId="17C28351" w14:textId="7ED11EC5"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0F4B5157" w:rsidR="00706CFF" w:rsidRDefault="00706CFF" w:rsidP="00DD04BB">
      <w:r>
        <w:t xml:space="preserve">Pro: Als je de NXT aanzet, zou hij zelf moeten uitzoeken waar de cabine is. Typisch doe je dit door de cabine naar beneden (of naar boven) te bewegen tot hij een knop raakt (de nulstand). Je kunt ook de truc gebruiken die hieronder staat: </w:t>
      </w:r>
      <w:r w:rsidR="00101360">
        <w:t>moeilijkere</w:t>
      </w:r>
      <w:r>
        <w:t xml:space="preserve"> software, makkelijkere hardware.</w:t>
      </w:r>
    </w:p>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62779662">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4" cstate="print">
                      <a:extLst>
                        <a:ext uri="{28A0092B-C50C-407E-A947-70E740481C1C}">
                          <a14:useLocalDpi xmlns:a14="http://schemas.microsoft.com/office/drawing/2010/main"/>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2A250D3E" w:rsidR="00E856C6" w:rsidRDefault="00E856C6" w:rsidP="00E856C6">
      <w:pPr>
        <w:pStyle w:val="Kop1Before"/>
      </w:pPr>
      <w:r>
        <w:lastRenderedPageBreak/>
        <w:t xml:space="preserve">Demo op </w:t>
      </w:r>
      <w:hyperlink r:id="rId166" w:history="1">
        <w:r w:rsidRPr="00E24ED7">
          <w:rPr>
            <w:rStyle w:val="Hyperlink"/>
          </w:rPr>
          <w:t>https://www.youtube.com/wa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04832" behindDoc="0" locked="0" layoutInCell="1" allowOverlap="1" wp14:anchorId="50EB3FC7" wp14:editId="20D10964">
            <wp:simplePos x="0" y="0"/>
            <wp:positionH relativeFrom="column">
              <wp:posOffset>3737164</wp:posOffset>
            </wp:positionH>
            <wp:positionV relativeFrom="paragraph">
              <wp:posOffset>8144</wp:posOffset>
            </wp:positionV>
            <wp:extent cx="2455200" cy="3052800"/>
            <wp:effectExtent l="0" t="0" r="254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cstate="print">
                      <a:extLst>
                        <a:ext uri="{28A0092B-C50C-407E-A947-70E740481C1C}">
                          <a14:useLocalDpi xmlns:a14="http://schemas.microsoft.com/office/drawing/2010/main"/>
                        </a:ext>
                      </a:extLst>
                    </a:blip>
                    <a:srcRect/>
                    <a:stretch/>
                  </pic:blipFill>
                  <pic:spPr bwMode="auto">
                    <a:xfrm>
                      <a:off x="0" y="0"/>
                      <a:ext cx="2455200" cy="3052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w:t>
      </w:r>
      <w:proofErr w:type="gramStart"/>
      <w:r>
        <w:t>terug draaien</w:t>
      </w:r>
      <w:proofErr w:type="gramEnd"/>
      <w:r>
        <w:t xml:space="preserve">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6A79DEA2" w:rsidR="00586420" w:rsidRDefault="00586420" w:rsidP="00586420">
      <w:pPr>
        <w:pStyle w:val="Kop1Before"/>
      </w:pPr>
      <w:r>
        <w:lastRenderedPageBreak/>
        <w:t xml:space="preserve">Demo op </w:t>
      </w:r>
      <w:hyperlink r:id="rId168"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05856" behindDoc="0" locked="0" layoutInCell="1" allowOverlap="1" wp14:anchorId="7147A575" wp14:editId="0E62085D">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cstate="print">
                      <a:extLst>
                        <a:ext uri="{28A0092B-C50C-407E-A947-70E740481C1C}">
                          <a14:useLocalDpi xmlns:a14="http://schemas.microsoft.com/office/drawing/2010/main"/>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605EE842" w:rsidR="00586420" w:rsidRDefault="00586420" w:rsidP="00586420">
      <w:pPr>
        <w:pStyle w:val="Kop1Before"/>
      </w:pPr>
      <w:r>
        <w:lastRenderedPageBreak/>
        <w:t xml:space="preserve">Demo op </w:t>
      </w:r>
      <w:hyperlink r:id="rId170" w:history="1">
        <w:r w:rsidRPr="00E24ED7">
          <w:rPr>
            <w:rStyle w:val="Hyperlink"/>
          </w:rPr>
          <w:t>https://www.youtube.com/watch?v=PWX48NjCreI</w:t>
        </w:r>
      </w:hyperlink>
      <w:r>
        <w:t xml:space="preserve"> </w:t>
      </w:r>
    </w:p>
    <w:p w14:paraId="61CBF645" w14:textId="0D9D5124" w:rsidR="00586420" w:rsidRDefault="00586420" w:rsidP="00586420">
      <w:pPr>
        <w:pStyle w:val="Kop1"/>
      </w:pPr>
      <w:r>
        <w:t xml:space="preserve">28 </w:t>
      </w:r>
      <w:proofErr w:type="spellStart"/>
      <w:r>
        <w:t>Colorcoaster</w:t>
      </w:r>
      <w:proofErr w:type="spellEnd"/>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07904" behindDoc="0" locked="0" layoutInCell="1" allowOverlap="1" wp14:anchorId="2AA792F4" wp14:editId="61E792C1">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104F05F" id="Freeform: Shape 279" o:spid="_x0000_s1026" style="position:absolute;margin-left:192.35pt;margin-top:22.4pt;width:169.5pt;height:15.55pt;z-index:25170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06880" behindDoc="0" locked="0" layoutInCell="1" allowOverlap="1" wp14:anchorId="7D460B9A" wp14:editId="0BF5CE15">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extLst>
                        <a:ext uri="{28A0092B-C50C-407E-A947-70E740481C1C}">
                          <a14:useLocalDpi xmlns:a14="http://schemas.microsoft.com/office/drawing/2010/main"/>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725312" behindDoc="0" locked="0" layoutInCell="1" allowOverlap="1" wp14:anchorId="1C3EA613" wp14:editId="6FEFB88B">
                <wp:simplePos x="0" y="0"/>
                <wp:positionH relativeFrom="column">
                  <wp:posOffset>2338705</wp:posOffset>
                </wp:positionH>
                <wp:positionV relativeFrom="paragraph">
                  <wp:posOffset>104775</wp:posOffset>
                </wp:positionV>
                <wp:extent cx="3862705" cy="1879600"/>
                <wp:effectExtent l="0" t="38100" r="23495" b="63500"/>
                <wp:wrapNone/>
                <wp:docPr id="412" name="Freeform: Shape 412"/>
                <wp:cNvGraphicFramePr/>
                <a:graphic xmlns:a="http://schemas.openxmlformats.org/drawingml/2006/main">
                  <a:graphicData uri="http://schemas.microsoft.com/office/word/2010/wordprocessingShape">
                    <wps:wsp>
                      <wps:cNvSpPr/>
                      <wps:spPr>
                        <a:xfrm>
                          <a:off x="0" y="0"/>
                          <a:ext cx="3862705" cy="1879600"/>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413CE" id="Freeform: Shape 412" o:spid="_x0000_s1026" style="position:absolute;margin-left:184.15pt;margin-top:8.25pt;width:304.15pt;height:14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37016;2585692,1665750;3739328,1227063;3690920,104686;2505002,41345;2505002,41345" o:connectangles="0,0,0,0,0,0"/>
              </v:shape>
            </w:pict>
          </mc:Fallback>
        </mc:AlternateContent>
      </w:r>
      <w:r w:rsidR="00901A97">
        <w:rPr>
          <w:noProof/>
          <w:lang w:eastAsia="nl-NL"/>
        </w:rPr>
        <mc:AlternateContent>
          <mc:Choice Requires="wps">
            <w:drawing>
              <wp:anchor distT="0" distB="0" distL="114300" distR="114300" simplePos="0" relativeHeight="251722240" behindDoc="0" locked="0" layoutInCell="1" allowOverlap="1" wp14:anchorId="1B6CF340" wp14:editId="5A87A02F">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6E8660" id="Freeform: Shape 281" o:spid="_x0000_s1026" style="position:absolute;margin-left:150.35pt;margin-top:12.3pt;width:218.35pt;height:29.7pt;z-index:251722240;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724288" behindDoc="0" locked="0" layoutInCell="1" allowOverlap="1" wp14:anchorId="23D4C24E" wp14:editId="2019164D">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CD84CC" id="Freeform: Shape 285" o:spid="_x0000_s1026" style="position:absolute;margin-left:97pt;margin-top:14.1pt;width:228.1pt;height:25.15pt;z-index:25172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723264" behindDoc="0" locked="0" layoutInCell="1" allowOverlap="1" wp14:anchorId="1C6285CC" wp14:editId="7D7938AC">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9FA5A37" id="Freeform: Shape 284" o:spid="_x0000_s1026" style="position:absolute;margin-left:219.7pt;margin-top:23pt;width:198.15pt;height:37.95pt;z-index:251723264;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62CD29" w:rsidR="00EB4532" w:rsidRDefault="00EB4532" w:rsidP="00901A97">
      <w:pPr>
        <w:ind w:right="4790"/>
        <w:rPr>
          <w:lang w:eastAsia="nl-NL"/>
        </w:rPr>
      </w:pPr>
      <w:r>
        <w:rPr>
          <w:noProof/>
        </w:rPr>
        <w:drawing>
          <wp:anchor distT="0" distB="0" distL="114300" distR="114300" simplePos="0" relativeHeight="251708928" behindDoc="1" locked="0" layoutInCell="1" allowOverlap="1" wp14:anchorId="3FF9214B" wp14:editId="2E80213C">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extLst>
                        <a:ext uri="{28A0092B-C50C-407E-A947-70E740481C1C}">
                          <a14:useLocalDpi xmlns:a14="http://schemas.microsoft.com/office/drawing/2010/main"/>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w:t>
      </w:r>
      <w:r w:rsidR="00622286">
        <w:rPr>
          <w:lang w:eastAsia="nl-NL"/>
        </w:rPr>
        <w:t>t</w:t>
      </w:r>
      <w:r>
        <w:rPr>
          <w:lang w:eastAsia="nl-NL"/>
        </w:rPr>
        <w:t xml:space="preserve"> de blokke</w:t>
      </w:r>
      <w:r w:rsidR="00622286">
        <w:rPr>
          <w:lang w:eastAsia="nl-NL"/>
        </w:rPr>
        <w:t>e</w:t>
      </w:r>
      <w:r>
        <w:rPr>
          <w:lang w:eastAsia="nl-NL"/>
        </w:rPr>
        <w:t>rpin.</w:t>
      </w:r>
    </w:p>
    <w:p w14:paraId="1A02D98E" w14:textId="2AE14B52" w:rsidR="00901A97" w:rsidRDefault="00E44641" w:rsidP="00586420">
      <w:pPr>
        <w:pStyle w:val="Kop2"/>
      </w:pPr>
      <w:r>
        <w:rPr>
          <w:noProof/>
        </w:rPr>
        <mc:AlternateContent>
          <mc:Choice Requires="wps">
            <w:drawing>
              <wp:anchor distT="0" distB="0" distL="114300" distR="114300" simplePos="0" relativeHeight="251615744" behindDoc="0" locked="0" layoutInCell="1" allowOverlap="1" wp14:anchorId="0746B810" wp14:editId="0487D34B">
                <wp:simplePos x="0" y="0"/>
                <wp:positionH relativeFrom="column">
                  <wp:posOffset>2335448</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25098"/>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74C396" id="Freeform: Shape 287" o:spid="_x0000_s1026" style="position:absolute;margin-left:183.9pt;margin-top:22pt;width:212.55pt;height:139.5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16448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Pr>
          <w:noProof/>
        </w:rPr>
        <mc:AlternateContent>
          <mc:Choice Requires="wps">
            <w:drawing>
              <wp:anchor distT="0" distB="0" distL="114300" distR="114300" simplePos="0" relativeHeight="251621888" behindDoc="0" locked="0" layoutInCell="1" allowOverlap="1" wp14:anchorId="7B17ABD9" wp14:editId="69C18536">
                <wp:simplePos x="0" y="0"/>
                <wp:positionH relativeFrom="column">
                  <wp:posOffset>3977005</wp:posOffset>
                </wp:positionH>
                <wp:positionV relativeFrom="paragraph">
                  <wp:posOffset>277577</wp:posOffset>
                </wp:positionV>
                <wp:extent cx="246380" cy="1494155"/>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1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8CF765C" id="Freeform: Shape 405" o:spid="_x0000_s1026" style="position:absolute;margin-left:313.15pt;margin-top:21.85pt;width:19.4pt;height:117.65pt;z-index:251621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5624;23543,1356754;221483,1331768;223927,175596;25987,125624" o:connectangles="0,0,0,0,0"/>
              </v:shape>
            </w:pict>
          </mc:Fallback>
        </mc:AlternateContent>
      </w:r>
      <w:r>
        <w:rPr>
          <w:noProof/>
        </w:rPr>
        <mc:AlternateContent>
          <mc:Choice Requires="wps">
            <w:drawing>
              <wp:anchor distT="0" distB="0" distL="114300" distR="114300" simplePos="0" relativeHeight="251627008" behindDoc="0" locked="0" layoutInCell="1" allowOverlap="1" wp14:anchorId="45AA626E" wp14:editId="402065D3">
                <wp:simplePos x="0" y="0"/>
                <wp:positionH relativeFrom="column">
                  <wp:posOffset>4599940</wp:posOffset>
                </wp:positionH>
                <wp:positionV relativeFrom="paragraph">
                  <wp:posOffset>258527</wp:posOffset>
                </wp:positionV>
                <wp:extent cx="246380" cy="1506855"/>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68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A57FA9" id="Freeform: Shape 406" o:spid="_x0000_s1026" style="position:absolute;margin-left:362.2pt;margin-top:20.35pt;width:19.4pt;height:118.65pt;z-index:251627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6692;23543,1368286;221483,1343088;223927,177089;25987,126692" o:connectangles="0,0,0,0,0"/>
              </v:shape>
            </w:pict>
          </mc:Fallback>
        </mc:AlternateContent>
      </w:r>
      <w:r w:rsidR="00901A97">
        <w:t>Tip</w:t>
      </w:r>
      <w:r w:rsidR="00070F37">
        <w:t xml:space="preserve"> 1: liften</w:t>
      </w:r>
    </w:p>
    <w:p w14:paraId="7E1312E0" w14:textId="7762639C" w:rsidR="00070F37" w:rsidRDefault="00070F37" w:rsidP="00070F37">
      <w:pPr>
        <w:ind w:right="6066"/>
      </w:pPr>
      <w:r>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09952" behindDoc="0" locked="0" layoutInCell="1" allowOverlap="1" wp14:anchorId="20F0A02A" wp14:editId="35EF1723">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3" cstate="print">
                      <a:extLst>
                        <a:ext uri="{28A0092B-C50C-407E-A947-70E740481C1C}">
                          <a14:useLocalDpi xmlns:a14="http://schemas.microsoft.com/office/drawing/2010/main"/>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30575822">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a:ext>
                      </a:extLst>
                    </a:blip>
                    <a:stretch>
                      <a:fillRect/>
                    </a:stretch>
                  </pic:blipFill>
                  <pic:spPr>
                    <a:xfrm>
                      <a:off x="0" y="0"/>
                      <a:ext cx="6359838" cy="1818214"/>
                    </a:xfrm>
                    <a:prstGeom prst="rect">
                      <a:avLst/>
                    </a:prstGeom>
                  </pic:spPr>
                </pic:pic>
              </a:graphicData>
            </a:graphic>
          </wp:inline>
        </w:drawing>
      </w:r>
    </w:p>
    <w:p w14:paraId="4D3AC7C9" w14:textId="34010C09" w:rsidR="006F6E46" w:rsidRPr="003237CE" w:rsidRDefault="006F6E46" w:rsidP="006F6E46">
      <w:pPr>
        <w:pStyle w:val="Kop1Before"/>
      </w:pPr>
      <w:r w:rsidRPr="003237CE">
        <w:lastRenderedPageBreak/>
        <w:t>Demo op</w:t>
      </w:r>
      <w:r w:rsidRPr="003237CE">
        <w:tab/>
        <w:t xml:space="preserve">gevonden op </w:t>
      </w:r>
      <w:hyperlink r:id="rId175" w:history="1">
        <w:r>
          <w:rPr>
            <w:rStyle w:val="Hyperlink"/>
          </w:rPr>
          <w:t>http://stefans-robots.net/en/fuzzy-line-follwing-nxt-robot.php</w:t>
        </w:r>
      </w:hyperlink>
    </w:p>
    <w:p w14:paraId="630F3FA9" w14:textId="1A70D764" w:rsidR="006F6E46" w:rsidRPr="006F6E46" w:rsidRDefault="006F6E46" w:rsidP="006F6E46">
      <w:pPr>
        <w:pStyle w:val="Kop1"/>
        <w:rPr>
          <w:lang w:val="en-US"/>
        </w:rPr>
      </w:pPr>
      <w:r w:rsidRPr="006F6E46">
        <w:rPr>
          <w:lang w:val="en-US"/>
        </w:rPr>
        <w:t>29 Line follower</w:t>
      </w:r>
      <w:r w:rsidRPr="006F6E46">
        <w:rPr>
          <w:lang w:val="en-US"/>
        </w:rPr>
        <w:tab/>
      </w:r>
      <w:proofErr w:type="spellStart"/>
      <w:r w:rsidRPr="006F6E46">
        <w:rPr>
          <w:lang w:val="en-US"/>
        </w:rPr>
        <w:t>Compleet</w:t>
      </w:r>
      <w:proofErr w:type="spellEnd"/>
      <w:r w:rsidRPr="006F6E46">
        <w:rPr>
          <w:lang w:val="en-US"/>
        </w:rPr>
        <w:t xml:space="preserve"> project</w:t>
      </w:r>
      <w:r>
        <w:rPr>
          <w:lang w:val="en-US"/>
        </w:rPr>
        <w:t>,</w:t>
      </w:r>
      <w:r w:rsidRPr="006F6E46">
        <w:rPr>
          <w:lang w:val="en-US"/>
        </w:rPr>
        <w:t xml:space="preserve"> P</w:t>
      </w:r>
      <w:r>
        <w:rPr>
          <w:lang w:val="en-US"/>
        </w:rPr>
        <w:t>(ID)</w:t>
      </w:r>
    </w:p>
    <w:p w14:paraId="5B0A27D6" w14:textId="77777777" w:rsidR="006F6E46" w:rsidRDefault="006F6E46" w:rsidP="006F6E46">
      <w:pPr>
        <w:pStyle w:val="Kop2"/>
      </w:pPr>
      <w:r>
        <w:rPr>
          <w:noProof/>
        </w:rPr>
        <w:drawing>
          <wp:anchor distT="0" distB="0" distL="114300" distR="114300" simplePos="0" relativeHeight="251726336" behindDoc="0" locked="0" layoutInCell="1" allowOverlap="1" wp14:anchorId="33267DAA" wp14:editId="21DCCF98">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6" cstate="print">
                      <a:extLst>
                        <a:ext uri="{28A0092B-C50C-407E-A947-70E740481C1C}">
                          <a14:useLocalDpi xmlns:a14="http://schemas.microsoft.com/office/drawing/2010/main"/>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2FA716BB" w14:textId="77777777" w:rsidR="006F6E46" w:rsidRDefault="006F6E46" w:rsidP="006F6E46">
      <w:pPr>
        <w:ind w:right="4649"/>
        <w:rPr>
          <w:lang w:eastAsia="nl-NL"/>
        </w:rPr>
      </w:pPr>
      <w:r>
        <w:rPr>
          <w:lang w:eastAsia="nl-NL"/>
        </w:rPr>
        <w:t xml:space="preserve">Bouw een auto die kan draaien; bijvoorbeeld één wiel links met een motor en één wiel rechts met een motor en een zwenkwieltje achter. </w:t>
      </w:r>
    </w:p>
    <w:p w14:paraId="381FE38B" w14:textId="77777777" w:rsidR="006F6E46" w:rsidRDefault="006F6E46" w:rsidP="006F6E46">
      <w:pPr>
        <w:ind w:right="4649"/>
        <w:rPr>
          <w:lang w:eastAsia="nl-NL"/>
        </w:rPr>
      </w:pPr>
      <w:r>
        <w:rPr>
          <w:lang w:eastAsia="nl-NL"/>
        </w:rPr>
        <w:t>Zet vooraan, laag bij de grond een lijn sensor: een licht sensor.</w:t>
      </w:r>
    </w:p>
    <w:p w14:paraId="3A691CA5" w14:textId="77777777" w:rsidR="006F6E46" w:rsidRDefault="006F6E46" w:rsidP="006F6E46">
      <w:pPr>
        <w:ind w:right="4649"/>
        <w:rPr>
          <w:lang w:eastAsia="nl-NL"/>
        </w:rPr>
      </w:pPr>
      <w:r>
        <w:rPr>
          <w:lang w:eastAsia="nl-NL"/>
        </w:rPr>
        <w:t>Hiernaast zie je een voorbeeld van zo’n auto. Hij staat op de lijn die hij probeert te volgen.</w:t>
      </w:r>
    </w:p>
    <w:p w14:paraId="6D7CB4EA" w14:textId="77777777" w:rsidR="006F6E46" w:rsidRDefault="006F6E46" w:rsidP="006F6E46">
      <w:pPr>
        <w:ind w:right="4649"/>
        <w:rPr>
          <w:lang w:eastAsia="nl-NL"/>
        </w:rPr>
      </w:pPr>
    </w:p>
    <w:p w14:paraId="64356014" w14:textId="77777777" w:rsidR="006F6E46" w:rsidRDefault="006F6E46" w:rsidP="006F6E46">
      <w:pPr>
        <w:ind w:right="4649"/>
        <w:rPr>
          <w:lang w:eastAsia="nl-NL"/>
        </w:rPr>
      </w:pPr>
    </w:p>
    <w:p w14:paraId="6EB3CED5" w14:textId="77777777" w:rsidR="006F6E46" w:rsidRDefault="006F6E46" w:rsidP="006F6E46">
      <w:pPr>
        <w:pStyle w:val="Kop2"/>
        <w:rPr>
          <w:lang w:eastAsia="nl-NL"/>
        </w:rPr>
      </w:pPr>
      <w:r>
        <w:rPr>
          <w:lang w:eastAsia="nl-NL"/>
        </w:rPr>
        <w:t>Doel</w:t>
      </w:r>
    </w:p>
    <w:p w14:paraId="0312ACFB" w14:textId="77777777" w:rsidR="006F6E46" w:rsidRDefault="006F6E46" w:rsidP="006F6E46">
      <w:pPr>
        <w:rPr>
          <w:lang w:eastAsia="nl-NL"/>
        </w:rPr>
      </w:pPr>
      <w:r>
        <w:rPr>
          <w:lang w:eastAsia="nl-NL"/>
        </w:rPr>
        <w:t xml:space="preserve">Het doel is dat de auto continue </w:t>
      </w:r>
      <w:proofErr w:type="gramStart"/>
      <w:r>
        <w:rPr>
          <w:lang w:eastAsia="nl-NL"/>
        </w:rPr>
        <w:t>vooruit rijdt</w:t>
      </w:r>
      <w:proofErr w:type="gramEnd"/>
      <w:r>
        <w:rPr>
          <w:lang w:eastAsia="nl-NL"/>
        </w:rPr>
        <w:t>, maar wel de lijn blijft volgen.</w:t>
      </w:r>
    </w:p>
    <w:p w14:paraId="7E82C65D" w14:textId="77777777" w:rsidR="006F6E46" w:rsidRDefault="006F6E46" w:rsidP="006F6E46">
      <w:pPr>
        <w:rPr>
          <w:lang w:eastAsia="nl-NL"/>
        </w:rPr>
      </w:pPr>
    </w:p>
    <w:p w14:paraId="7A00CBEE" w14:textId="77777777" w:rsidR="006F6E46" w:rsidRDefault="006F6E46" w:rsidP="006F6E46">
      <w:pPr>
        <w:pStyle w:val="Kop2"/>
        <w:rPr>
          <w:lang w:eastAsia="nl-NL"/>
        </w:rPr>
      </w:pPr>
      <w:r>
        <w:rPr>
          <w:lang w:eastAsia="nl-NL"/>
        </w:rPr>
        <w:t>Programma</w:t>
      </w:r>
    </w:p>
    <w:p w14:paraId="0B9C5AD5" w14:textId="77777777" w:rsidR="006F6E46" w:rsidRDefault="006F6E46" w:rsidP="006F6E46">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08554A1D" w14:textId="77777777" w:rsidR="006F6E46" w:rsidRDefault="006F6E46" w:rsidP="006F6E46">
      <w:pPr>
        <w:rPr>
          <w:lang w:eastAsia="nl-NL"/>
        </w:rPr>
      </w:pPr>
      <w:r>
        <w:rPr>
          <w:lang w:eastAsia="nl-NL"/>
        </w:rPr>
        <w:t>Wat doet het programma: als de sensor wit ziet, dan is de auto te veel rechts en dus stuurt hij naar links. Andersom, als de sensor zwart ziet, dan is de auto te veel links en dus stuurt hij naar rechts.</w:t>
      </w:r>
    </w:p>
    <w:p w14:paraId="4B08FEDF" w14:textId="77777777" w:rsidR="006F6E46" w:rsidRDefault="006F6E46" w:rsidP="006F6E46">
      <w:pPr>
        <w:rPr>
          <w:lang w:eastAsia="nl-NL"/>
        </w:rPr>
      </w:pPr>
      <w:r>
        <w:rPr>
          <w:lang w:eastAsia="nl-NL"/>
        </w:rPr>
        <w:t>Als je dit helemaal mooi wil doen: hoe witter hoe meer naar links, hoe zwarter hoe meer naar rechts. Hieronder zie je een taak die de sensor leest en de waarde in de koffer “</w:t>
      </w:r>
      <w:proofErr w:type="spellStart"/>
      <w:r>
        <w:rPr>
          <w:lang w:eastAsia="nl-NL"/>
        </w:rPr>
        <w:t>Number</w:t>
      </w:r>
      <w:proofErr w:type="spellEnd"/>
      <w:r>
        <w:rPr>
          <w:lang w:eastAsia="nl-NL"/>
        </w:rPr>
        <w:t xml:space="preserve"> 1” plaatst. Daaronder zien we een taak voor het linker wiel en een taak voor het rechter wiel, beide gebruiken “</w:t>
      </w:r>
      <w:proofErr w:type="spellStart"/>
      <w:r>
        <w:rPr>
          <w:lang w:eastAsia="nl-NL"/>
        </w:rPr>
        <w:t>Number</w:t>
      </w:r>
      <w:proofErr w:type="spellEnd"/>
      <w:r>
        <w:rPr>
          <w:lang w:eastAsia="nl-NL"/>
        </w:rPr>
        <w:t xml:space="preserve">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710976" behindDoc="0" locked="0" layoutInCell="1" allowOverlap="1" wp14:anchorId="249160B2" wp14:editId="2F14B962">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2D376DB6" w:rsidR="006F6E46" w:rsidRDefault="006F6E46" w:rsidP="003237CE">
                            <w:pPr>
                              <w:rPr>
                                <w:sz w:val="18"/>
                              </w:rPr>
                            </w:pPr>
                            <w:r>
                              <w:rPr>
                                <w:sz w:val="18"/>
                              </w:rPr>
                              <w:t xml:space="preserve">De motoren </w:t>
                            </w:r>
                            <w:proofErr w:type="gramStart"/>
                            <w:r>
                              <w:rPr>
                                <w:sz w:val="18"/>
                              </w:rPr>
                              <w:t>moeten  een</w:t>
                            </w:r>
                            <w:proofErr w:type="gramEnd"/>
                            <w:r>
                              <w:rPr>
                                <w:sz w:val="18"/>
                              </w:rPr>
                              <w:t xml:space="preserve">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4" type="#_x0000_t202" style="position:absolute;margin-left:305.15pt;margin-top:5.55pt;width:174.65pt;height:242.3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" fillcolor="#fbd4b4 [1305]">
                <v:shadow on="t" color="black" opacity="26214f" origin="-.5,-.5" offset=".74836mm,.74836mm"/>
                <v:textbox inset="1mm,1mm,1mm,1mm">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2D376DB6" w:rsidR="006F6E46" w:rsidRDefault="006F6E46" w:rsidP="003237CE">
                      <w:pPr>
                        <w:rPr>
                          <w:sz w:val="18"/>
                        </w:rPr>
                      </w:pPr>
                      <w:r>
                        <w:rPr>
                          <w:sz w:val="18"/>
                        </w:rPr>
                        <w:t xml:space="preserve">De motoren </w:t>
                      </w:r>
                      <w:proofErr w:type="gramStart"/>
                      <w:r>
                        <w:rPr>
                          <w:sz w:val="18"/>
                        </w:rPr>
                        <w:t>moeten  een</w:t>
                      </w:r>
                      <w:proofErr w:type="gramEnd"/>
                      <w:r>
                        <w:rPr>
                          <w:sz w:val="18"/>
                        </w:rPr>
                        <w:t xml:space="preserve">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v:textbox>
              </v:shape>
            </w:pict>
          </mc:Fallback>
        </mc:AlternateContent>
      </w:r>
      <w:r>
        <w:rPr>
          <w:noProof/>
        </w:rPr>
        <w:drawing>
          <wp:inline distT="0" distB="0" distL="0" distR="0" wp14:anchorId="1E1B446C" wp14:editId="4918C329">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7" cstate="print">
                      <a:extLst>
                        <a:ext uri="{28A0092B-C50C-407E-A947-70E740481C1C}">
                          <a14:useLocalDpi xmlns:a14="http://schemas.microsoft.com/office/drawing/2010/main"/>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6590B9BD" w14:textId="18B0BFE6" w:rsidR="006F6E46" w:rsidRPr="003237CE" w:rsidRDefault="006F6E46" w:rsidP="006F6E46">
      <w:pPr>
        <w:pStyle w:val="Kop1Before"/>
      </w:pPr>
      <w:r w:rsidRPr="003237CE">
        <w:lastRenderedPageBreak/>
        <w:t>Demo op</w:t>
      </w:r>
      <w:r w:rsidR="00E44641">
        <w:t xml:space="preserve"> </w:t>
      </w:r>
      <w:hyperlink r:id="rId178" w:history="1">
        <w:r w:rsidR="00E44641" w:rsidRPr="007702B5">
          <w:rPr>
            <w:rStyle w:val="Hyperlink"/>
          </w:rPr>
          <w:t>https://youtu.be/LuLDYpcABCg</w:t>
        </w:r>
      </w:hyperlink>
      <w:r w:rsidR="00E44641">
        <w:t xml:space="preserve"> </w:t>
      </w:r>
      <w:r w:rsidRPr="003237CE">
        <w:tab/>
        <w:t xml:space="preserve">gevonden op </w:t>
      </w:r>
      <w:hyperlink r:id="rId179" w:history="1">
        <w:r w:rsidRPr="007702B5">
          <w:rPr>
            <w:rStyle w:val="Hyperlink"/>
          </w:rPr>
          <w:t>https://education.lego.com/en-us/lessons/prime-invention-squad/super-cleanup</w:t>
        </w:r>
      </w:hyperlink>
    </w:p>
    <w:p w14:paraId="7C326F6F" w14:textId="54FD0874" w:rsidR="006F6E46" w:rsidRPr="006F6E46" w:rsidRDefault="006F6E46" w:rsidP="006F6E46">
      <w:pPr>
        <w:pStyle w:val="Kop1"/>
      </w:pPr>
      <w:r>
        <w:t>30</w:t>
      </w:r>
      <w:r w:rsidRPr="006F6E46">
        <w:t xml:space="preserve"> </w:t>
      </w:r>
      <w:proofErr w:type="spellStart"/>
      <w:r>
        <w:t>Gripper</w:t>
      </w:r>
      <w:proofErr w:type="spellEnd"/>
      <w:r w:rsidRPr="006F6E46">
        <w:tab/>
      </w:r>
      <w:proofErr w:type="spellStart"/>
      <w:r>
        <w:t>MyBlock</w:t>
      </w:r>
      <w:proofErr w:type="spellEnd"/>
    </w:p>
    <w:p w14:paraId="35E9E51E" w14:textId="16CC8F9A" w:rsidR="006F6E46" w:rsidRDefault="004A1293" w:rsidP="006F6E46">
      <w:pPr>
        <w:pStyle w:val="Kop2"/>
      </w:pPr>
      <w:r>
        <w:rPr>
          <w:noProof/>
        </w:rPr>
        <w:drawing>
          <wp:anchor distT="0" distB="0" distL="114300" distR="114300" simplePos="0" relativeHeight="251597312" behindDoc="0" locked="0" layoutInCell="1" allowOverlap="1" wp14:anchorId="661CAB60" wp14:editId="5603DE93">
            <wp:simplePos x="0" y="0"/>
            <wp:positionH relativeFrom="column">
              <wp:posOffset>2809852</wp:posOffset>
            </wp:positionH>
            <wp:positionV relativeFrom="paragraph">
              <wp:posOffset>51857</wp:posOffset>
            </wp:positionV>
            <wp:extent cx="3377389" cy="1438093"/>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0" cstate="print">
                      <a:extLst>
                        <a:ext uri="{28A0092B-C50C-407E-A947-70E740481C1C}">
                          <a14:useLocalDpi xmlns:a14="http://schemas.microsoft.com/office/drawing/2010/main"/>
                        </a:ext>
                      </a:extLst>
                    </a:blip>
                    <a:srcRect/>
                    <a:stretch>
                      <a:fillRect/>
                    </a:stretch>
                  </pic:blipFill>
                  <pic:spPr bwMode="auto">
                    <a:xfrm flipH="1">
                      <a:off x="0" y="0"/>
                      <a:ext cx="3395344" cy="144573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6E46">
        <w:t>Bouw</w:t>
      </w:r>
    </w:p>
    <w:p w14:paraId="385494D7" w14:textId="48891287" w:rsidR="004A1293" w:rsidRDefault="004A1293" w:rsidP="004A1293">
      <w:pPr>
        <w:ind w:right="5499"/>
        <w:rPr>
          <w:lang w:eastAsia="nl-NL"/>
        </w:rPr>
      </w:pPr>
      <w:r>
        <w:rPr>
          <w:noProof/>
        </w:rPr>
        <w:drawing>
          <wp:anchor distT="0" distB="0" distL="114300" distR="114300" simplePos="0" relativeHeight="251604480" behindDoc="0" locked="0" layoutInCell="1" allowOverlap="1" wp14:anchorId="52ED7C02" wp14:editId="6D7E8FB5">
            <wp:simplePos x="0" y="0"/>
            <wp:positionH relativeFrom="column">
              <wp:posOffset>4317718</wp:posOffset>
            </wp:positionH>
            <wp:positionV relativeFrom="paragraph">
              <wp:posOffset>701795</wp:posOffset>
            </wp:positionV>
            <wp:extent cx="2182977" cy="1339913"/>
            <wp:effectExtent l="19050" t="19050" r="27305" b="1270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1" cstate="print">
                      <a:extLst>
                        <a:ext uri="{28A0092B-C50C-407E-A947-70E740481C1C}">
                          <a14:useLocalDpi xmlns:a14="http://schemas.microsoft.com/office/drawing/2010/main"/>
                        </a:ext>
                      </a:extLst>
                    </a:blip>
                    <a:srcRect/>
                    <a:stretch/>
                  </pic:blipFill>
                  <pic:spPr bwMode="auto">
                    <a:xfrm flipH="1">
                      <a:off x="0" y="0"/>
                      <a:ext cx="2182977" cy="13399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6E46">
        <w:rPr>
          <w:lang w:eastAsia="nl-NL"/>
        </w:rPr>
        <w:t xml:space="preserve">Bouw een </w:t>
      </w:r>
      <w:r>
        <w:rPr>
          <w:lang w:eastAsia="nl-NL"/>
        </w:rPr>
        <w:t xml:space="preserve">“hand op afstand”. Dit bestaat uit een motor die de vingers open en dicht kan doen, en een druk knop om de hand te bedienen. </w:t>
      </w:r>
    </w:p>
    <w:p w14:paraId="0B8CE2D6" w14:textId="3252BDD0" w:rsidR="006F6E46" w:rsidRDefault="004A1293" w:rsidP="004A1293">
      <w:pPr>
        <w:ind w:right="5499"/>
        <w:rPr>
          <w:lang w:eastAsia="nl-NL"/>
        </w:rPr>
      </w:pPr>
      <w:r>
        <w:rPr>
          <w:lang w:eastAsia="nl-NL"/>
        </w:rPr>
        <w:t xml:space="preserve">Zorg voor een </w:t>
      </w:r>
      <w:r w:rsidRPr="004A1293">
        <w:rPr>
          <w:i/>
          <w:iCs/>
          <w:lang w:eastAsia="nl-NL"/>
        </w:rPr>
        <w:t>aanslag</w:t>
      </w:r>
      <w:r w:rsidR="004553DC">
        <w:rPr>
          <w:lang w:eastAsia="nl-NL"/>
        </w:rPr>
        <w:t xml:space="preserve"> voor open en dicht.</w:t>
      </w:r>
      <w:r w:rsidR="00E44641">
        <w:rPr>
          <w:lang w:eastAsia="nl-NL"/>
        </w:rPr>
        <w:br/>
      </w:r>
      <w:r>
        <w:rPr>
          <w:lang w:eastAsia="nl-NL"/>
        </w:rPr>
        <w:t>Zorg voor een stevig handvat.</w:t>
      </w:r>
    </w:p>
    <w:p w14:paraId="5F8C509A" w14:textId="69646D3A" w:rsidR="006F6E46" w:rsidRDefault="006F6E46" w:rsidP="006F6E46">
      <w:pPr>
        <w:pStyle w:val="Kop2"/>
        <w:rPr>
          <w:lang w:eastAsia="nl-NL"/>
        </w:rPr>
      </w:pPr>
      <w:r>
        <w:rPr>
          <w:lang w:eastAsia="nl-NL"/>
        </w:rPr>
        <w:t>Doel</w:t>
      </w:r>
    </w:p>
    <w:p w14:paraId="3B066CD6" w14:textId="14F32074" w:rsidR="004A1293" w:rsidRDefault="004A1293" w:rsidP="004A1293">
      <w:pPr>
        <w:rPr>
          <w:lang w:eastAsia="nl-NL"/>
        </w:rPr>
      </w:pPr>
      <w:r>
        <w:rPr>
          <w:lang w:eastAsia="nl-NL"/>
        </w:rPr>
        <w:t>Als je de knop indrukt is, gaat de hand dicht – tot hij niet meer verder kan.</w:t>
      </w:r>
      <w:r w:rsidR="004553DC">
        <w:rPr>
          <w:lang w:eastAsia="nl-NL"/>
        </w:rPr>
        <w:br/>
      </w:r>
      <w:r>
        <w:rPr>
          <w:lang w:eastAsia="nl-NL"/>
        </w:rPr>
        <w:t>Als je de knop los is, gaat de hand open – tot hij niet meer verder kan.</w:t>
      </w:r>
    </w:p>
    <w:p w14:paraId="7F28737A" w14:textId="044B5A09" w:rsidR="006F6E46" w:rsidRDefault="006F6E46" w:rsidP="006F6E46">
      <w:pPr>
        <w:pStyle w:val="Kop2"/>
        <w:rPr>
          <w:lang w:eastAsia="nl-NL"/>
        </w:rPr>
      </w:pPr>
      <w:r>
        <w:rPr>
          <w:lang w:eastAsia="nl-NL"/>
        </w:rPr>
        <w:t>Programma</w:t>
      </w:r>
      <w:r w:rsidR="00E44641">
        <w:rPr>
          <w:lang w:eastAsia="nl-NL"/>
        </w:rPr>
        <w:t xml:space="preserve"> 1</w:t>
      </w:r>
    </w:p>
    <w:p w14:paraId="4B14F7AD" w14:textId="7BC62FCF" w:rsidR="004553DC" w:rsidRDefault="004553DC" w:rsidP="006F6E46">
      <w:pPr>
        <w:rPr>
          <w:lang w:eastAsia="nl-NL"/>
        </w:rPr>
      </w:pPr>
      <w:r>
        <w:rPr>
          <w:lang w:eastAsia="nl-NL"/>
        </w:rPr>
        <w:t>Als je de NXT aanzet (de knop is dan niet ingedrukt) moet de hand opengaan tot hij niet meer verder kan (tot hij tegen de aanslag aan komt). De truc die we doen is de motor aanzetten, wachten tot de ingebouwde draaisensor geen verschil meer ziet, en dan de motor uitzetten.</w:t>
      </w:r>
      <w:r w:rsidR="006D08BE">
        <w:rPr>
          <w:lang w:eastAsia="nl-NL"/>
        </w:rPr>
        <w:t xml:space="preserve"> </w:t>
      </w:r>
      <w:r w:rsidR="006D08BE" w:rsidRPr="006D08BE">
        <w:rPr>
          <w:b/>
          <w:bCs/>
          <w:lang w:eastAsia="nl-NL"/>
        </w:rPr>
        <w:t>Schrijf dat programma eerst</w:t>
      </w:r>
      <w:r w:rsidR="006D08BE">
        <w:rPr>
          <w:lang w:eastAsia="nl-NL"/>
        </w:rPr>
        <w:t>.</w:t>
      </w:r>
    </w:p>
    <w:p w14:paraId="4C1C1F62" w14:textId="7D250C69" w:rsidR="00E44641" w:rsidRDefault="00E44641" w:rsidP="006F6E46">
      <w:pPr>
        <w:rPr>
          <w:lang w:eastAsia="nl-NL"/>
        </w:rPr>
      </w:pPr>
      <w:r>
        <w:rPr>
          <w:noProof/>
        </w:rPr>
        <w:drawing>
          <wp:anchor distT="0" distB="0" distL="114300" distR="114300" simplePos="0" relativeHeight="251630080" behindDoc="0" locked="0" layoutInCell="1" allowOverlap="1" wp14:anchorId="19EEFA28" wp14:editId="2B5BF895">
            <wp:simplePos x="0" y="0"/>
            <wp:positionH relativeFrom="column">
              <wp:posOffset>3525300</wp:posOffset>
            </wp:positionH>
            <wp:positionV relativeFrom="paragraph">
              <wp:posOffset>13499</wp:posOffset>
            </wp:positionV>
            <wp:extent cx="2649600" cy="792000"/>
            <wp:effectExtent l="0" t="0" r="0" b="8255"/>
            <wp:wrapNone/>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extLst>
                        <a:ext uri="{28A0092B-C50C-407E-A947-70E740481C1C}">
                          <a14:useLocalDpi xmlns:a14="http://schemas.microsoft.com/office/drawing/2010/main"/>
                        </a:ext>
                      </a:extLst>
                    </a:blip>
                    <a:stretch>
                      <a:fillRect/>
                    </a:stretch>
                  </pic:blipFill>
                  <pic:spPr>
                    <a:xfrm>
                      <a:off x="0" y="0"/>
                      <a:ext cx="2649600" cy="792000"/>
                    </a:xfrm>
                    <a:prstGeom prst="rect">
                      <a:avLst/>
                    </a:prstGeom>
                  </pic:spPr>
                </pic:pic>
              </a:graphicData>
            </a:graphic>
            <wp14:sizeRelH relativeFrom="margin">
              <wp14:pctWidth>0</wp14:pctWidth>
            </wp14:sizeRelH>
            <wp14:sizeRelV relativeFrom="margin">
              <wp14:pctHeight>0</wp14:pctHeight>
            </wp14:sizeRelV>
          </wp:anchor>
        </w:drawing>
      </w:r>
    </w:p>
    <w:p w14:paraId="2F522966" w14:textId="390B1D8A" w:rsidR="00E44641" w:rsidRDefault="00E44641" w:rsidP="006F6E46">
      <w:pPr>
        <w:rPr>
          <w:lang w:eastAsia="nl-NL"/>
        </w:rPr>
      </w:pPr>
    </w:p>
    <w:p w14:paraId="4ED5EB92" w14:textId="77777777" w:rsidR="00E44641" w:rsidRDefault="00E44641" w:rsidP="00E44641">
      <w:pPr>
        <w:pStyle w:val="Kop2"/>
        <w:rPr>
          <w:lang w:eastAsia="nl-NL"/>
        </w:rPr>
      </w:pPr>
      <w:proofErr w:type="spellStart"/>
      <w:r>
        <w:rPr>
          <w:lang w:eastAsia="nl-NL"/>
        </w:rPr>
        <w:t>MyBlock</w:t>
      </w:r>
      <w:proofErr w:type="spellEnd"/>
    </w:p>
    <w:p w14:paraId="1D8CBA69" w14:textId="45869C13" w:rsidR="004553DC" w:rsidRDefault="00FC0ACE">
      <w:pPr>
        <w:spacing w:after="200"/>
        <w:rPr>
          <w:lang w:eastAsia="nl-NL"/>
        </w:rPr>
      </w:pPr>
      <w:r>
        <w:rPr>
          <w:lang w:eastAsia="nl-NL"/>
        </w:rPr>
        <w:t>Precies z</w:t>
      </w:r>
      <w:r w:rsidR="004553DC">
        <w:rPr>
          <w:lang w:eastAsia="nl-NL"/>
        </w:rPr>
        <w:t xml:space="preserve">o’n zelfde stuk hebben we nodig als we knop indrukken, behalve dat de motor de andere kant op moet draaien. </w:t>
      </w:r>
      <w:r>
        <w:rPr>
          <w:lang w:eastAsia="nl-NL"/>
        </w:rPr>
        <w:t xml:space="preserve">De makkelijke weg is dit stuk kopiëren en de motorrichting omdraaien. </w:t>
      </w:r>
      <w:r w:rsidRPr="00FC0ACE">
        <w:rPr>
          <w:b/>
          <w:bCs/>
          <w:lang w:eastAsia="nl-NL"/>
        </w:rPr>
        <w:t>Maar wij gaan een eigen blok maken</w:t>
      </w:r>
      <w:r>
        <w:rPr>
          <w:lang w:eastAsia="nl-NL"/>
        </w:rPr>
        <w:t xml:space="preserve">. Daarvoor moeten we eerst de draairichting (en ook maar de poort) met een koffertje zetten (plaatje </w:t>
      </w:r>
      <w:r w:rsidR="00E44641">
        <w:rPr>
          <w:lang w:eastAsia="nl-NL"/>
        </w:rPr>
        <w:t>links</w:t>
      </w:r>
      <w:r>
        <w:rPr>
          <w:lang w:eastAsia="nl-NL"/>
        </w:rPr>
        <w:t xml:space="preserve">). Daarna ga je in het Bewerk menu en kies je Maak </w:t>
      </w:r>
      <w:proofErr w:type="spellStart"/>
      <w:r>
        <w:rPr>
          <w:lang w:eastAsia="nl-NL"/>
        </w:rPr>
        <w:t>MyBlock</w:t>
      </w:r>
      <w:proofErr w:type="spellEnd"/>
      <w:r>
        <w:rPr>
          <w:lang w:eastAsia="nl-NL"/>
        </w:rPr>
        <w:t>. Verzin een naam</w:t>
      </w:r>
      <w:r w:rsidR="006D08BE">
        <w:rPr>
          <w:lang w:eastAsia="nl-NL"/>
        </w:rPr>
        <w:t xml:space="preserve"> (bijvoorbeeld “stopmotor”)</w:t>
      </w:r>
      <w:r>
        <w:rPr>
          <w:lang w:eastAsia="nl-NL"/>
        </w:rPr>
        <w:t xml:space="preserve">, omschrijving en plaatje voor je </w:t>
      </w:r>
      <w:proofErr w:type="spellStart"/>
      <w:r>
        <w:rPr>
          <w:lang w:eastAsia="nl-NL"/>
        </w:rPr>
        <w:t>MyBlock</w:t>
      </w:r>
      <w:proofErr w:type="spellEnd"/>
      <w:r>
        <w:rPr>
          <w:lang w:eastAsia="nl-NL"/>
        </w:rPr>
        <w:t>, en ineens is je programma veel korter</w:t>
      </w:r>
      <w:r w:rsidR="00E44641">
        <w:rPr>
          <w:lang w:eastAsia="nl-NL"/>
        </w:rPr>
        <w:t xml:space="preserve"> (plaatje rechts)</w:t>
      </w:r>
      <w:r>
        <w:rPr>
          <w:lang w:eastAsia="nl-NL"/>
        </w:rPr>
        <w:t>.</w:t>
      </w:r>
      <w:r w:rsidR="00E44641">
        <w:rPr>
          <w:lang w:eastAsia="nl-NL"/>
        </w:rPr>
        <w:t xml:space="preserve"> Test of het nog steeds werkt. </w:t>
      </w:r>
      <w:r w:rsidR="00E44641" w:rsidRPr="00E44641">
        <w:rPr>
          <w:b/>
          <w:bCs/>
          <w:lang w:eastAsia="nl-NL"/>
        </w:rPr>
        <w:t>Test of het ook werkt voor hand dicht.</w:t>
      </w:r>
    </w:p>
    <w:p w14:paraId="09D63595" w14:textId="486BC4CE" w:rsidR="00FC0ACE" w:rsidRDefault="00E44641" w:rsidP="00E44641">
      <w:pPr>
        <w:spacing w:after="200"/>
        <w:jc w:val="center"/>
        <w:rPr>
          <w:lang w:eastAsia="nl-NL"/>
        </w:rPr>
      </w:pPr>
      <w:r>
        <w:rPr>
          <w:noProof/>
        </w:rPr>
        <w:drawing>
          <wp:anchor distT="0" distB="0" distL="114300" distR="114300" simplePos="0" relativeHeight="251611648" behindDoc="0" locked="0" layoutInCell="1" allowOverlap="1" wp14:anchorId="434F6023" wp14:editId="025C4047">
            <wp:simplePos x="0" y="0"/>
            <wp:positionH relativeFrom="column">
              <wp:posOffset>3609285</wp:posOffset>
            </wp:positionH>
            <wp:positionV relativeFrom="paragraph">
              <wp:posOffset>944176</wp:posOffset>
            </wp:positionV>
            <wp:extent cx="2577199" cy="2018923"/>
            <wp:effectExtent l="0" t="0" r="0" b="635"/>
            <wp:wrapNone/>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extLst>
                        <a:ext uri="{28A0092B-C50C-407E-A947-70E740481C1C}">
                          <a14:useLocalDpi xmlns:a14="http://schemas.microsoft.com/office/drawing/2010/main"/>
                        </a:ext>
                      </a:extLst>
                    </a:blip>
                    <a:stretch>
                      <a:fillRect/>
                    </a:stretch>
                  </pic:blipFill>
                  <pic:spPr>
                    <a:xfrm>
                      <a:off x="0" y="0"/>
                      <a:ext cx="2599884" cy="2036694"/>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F8F00DA" wp14:editId="281A9699">
            <wp:extent cx="3518997" cy="851082"/>
            <wp:effectExtent l="0" t="0" r="5715" b="635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cstate="print">
                      <a:extLst>
                        <a:ext uri="{28A0092B-C50C-407E-A947-70E740481C1C}">
                          <a14:useLocalDpi xmlns:a14="http://schemas.microsoft.com/office/drawing/2010/main"/>
                        </a:ext>
                      </a:extLst>
                    </a:blip>
                    <a:srcRect/>
                    <a:stretch/>
                  </pic:blipFill>
                  <pic:spPr bwMode="auto">
                    <a:xfrm>
                      <a:off x="0" y="0"/>
                      <a:ext cx="3897584" cy="942645"/>
                    </a:xfrm>
                    <a:prstGeom prst="rect">
                      <a:avLst/>
                    </a:prstGeom>
                    <a:ln>
                      <a:noFill/>
                    </a:ln>
                    <a:extLst>
                      <a:ext uri="{53640926-AAD7-44D8-BBD7-CCE9431645EC}">
                        <a14:shadowObscured xmlns:a14="http://schemas.microsoft.com/office/drawing/2010/main"/>
                      </a:ext>
                    </a:extLst>
                  </pic:spPr>
                </pic:pic>
              </a:graphicData>
            </a:graphic>
          </wp:inline>
        </w:drawing>
      </w:r>
      <w:r>
        <w:rPr>
          <w:lang w:eastAsia="nl-NL"/>
        </w:rPr>
        <w:t xml:space="preserve">    </w:t>
      </w:r>
      <w:r w:rsidR="00FC0ACE">
        <w:rPr>
          <w:noProof/>
        </w:rPr>
        <w:drawing>
          <wp:inline distT="0" distB="0" distL="0" distR="0" wp14:anchorId="2418709C" wp14:editId="1F1024E8">
            <wp:extent cx="1927688" cy="837445"/>
            <wp:effectExtent l="0" t="0" r="0" b="127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cstate="print">
                      <a:extLst>
                        <a:ext uri="{28A0092B-C50C-407E-A947-70E740481C1C}">
                          <a14:useLocalDpi xmlns:a14="http://schemas.microsoft.com/office/drawing/2010/main"/>
                        </a:ext>
                      </a:extLst>
                    </a:blip>
                    <a:srcRect/>
                    <a:stretch/>
                  </pic:blipFill>
                  <pic:spPr bwMode="auto">
                    <a:xfrm>
                      <a:off x="0" y="0"/>
                      <a:ext cx="2027220" cy="880685"/>
                    </a:xfrm>
                    <a:prstGeom prst="rect">
                      <a:avLst/>
                    </a:prstGeom>
                    <a:ln>
                      <a:noFill/>
                    </a:ln>
                    <a:extLst>
                      <a:ext uri="{53640926-AAD7-44D8-BBD7-CCE9431645EC}">
                        <a14:shadowObscured xmlns:a14="http://schemas.microsoft.com/office/drawing/2010/main"/>
                      </a:ext>
                    </a:extLst>
                  </pic:spPr>
                </pic:pic>
              </a:graphicData>
            </a:graphic>
          </wp:inline>
        </w:drawing>
      </w:r>
    </w:p>
    <w:p w14:paraId="402FA320" w14:textId="77777777" w:rsidR="00E44641" w:rsidRDefault="00E44641" w:rsidP="00E44641">
      <w:pPr>
        <w:pStyle w:val="Kop2"/>
        <w:rPr>
          <w:lang w:eastAsia="nl-NL"/>
        </w:rPr>
      </w:pPr>
      <w:r>
        <w:rPr>
          <w:lang w:eastAsia="nl-NL"/>
        </w:rPr>
        <w:t>Programma 2</w:t>
      </w:r>
    </w:p>
    <w:p w14:paraId="6A372E20" w14:textId="7BE94CAE" w:rsidR="006D08BE" w:rsidRDefault="00FC0ACE" w:rsidP="006D08BE">
      <w:pPr>
        <w:spacing w:after="200"/>
        <w:ind w:right="4507"/>
        <w:rPr>
          <w:lang w:eastAsia="nl-NL"/>
        </w:rPr>
      </w:pPr>
      <w:r>
        <w:rPr>
          <w:lang w:eastAsia="nl-NL"/>
        </w:rPr>
        <w:t xml:space="preserve">Als je eenmaal dit </w:t>
      </w:r>
      <w:proofErr w:type="spellStart"/>
      <w:r>
        <w:rPr>
          <w:lang w:eastAsia="nl-NL"/>
        </w:rPr>
        <w:t>MyBlock</w:t>
      </w:r>
      <w:proofErr w:type="spellEnd"/>
      <w:r>
        <w:rPr>
          <w:lang w:eastAsia="nl-NL"/>
        </w:rPr>
        <w:t xml:space="preserve"> hebt</w:t>
      </w:r>
      <w:r w:rsidR="006D08BE">
        <w:rPr>
          <w:lang w:eastAsia="nl-NL"/>
        </w:rPr>
        <w:t xml:space="preserve"> is er iets bijzonders, dit </w:t>
      </w:r>
      <w:proofErr w:type="spellStart"/>
      <w:r w:rsidR="006D08BE">
        <w:rPr>
          <w:lang w:eastAsia="nl-NL"/>
        </w:rPr>
        <w:t>MyBlock</w:t>
      </w:r>
      <w:proofErr w:type="spellEnd"/>
      <w:r w:rsidR="006D08BE">
        <w:rPr>
          <w:lang w:eastAsia="nl-NL"/>
        </w:rPr>
        <w:t xml:space="preserve"> staat nu in je derde (“blauwige”) menu.</w:t>
      </w:r>
    </w:p>
    <w:p w14:paraId="65E551FD" w14:textId="14039281" w:rsidR="00FC0ACE" w:rsidRDefault="006D08BE" w:rsidP="006D08BE">
      <w:pPr>
        <w:spacing w:after="200"/>
        <w:ind w:right="4507"/>
        <w:rPr>
          <w:lang w:eastAsia="nl-NL"/>
        </w:rPr>
      </w:pPr>
      <w:r>
        <w:rPr>
          <w:lang w:eastAsia="nl-NL"/>
        </w:rPr>
        <w:t xml:space="preserve">Het hele programma voor de </w:t>
      </w:r>
      <w:proofErr w:type="spellStart"/>
      <w:r>
        <w:rPr>
          <w:lang w:eastAsia="nl-NL"/>
        </w:rPr>
        <w:t>gripper</w:t>
      </w:r>
      <w:proofErr w:type="spellEnd"/>
      <w:r>
        <w:rPr>
          <w:lang w:eastAsia="nl-NL"/>
        </w:rPr>
        <w:t xml:space="preserve"> is nu kort. Denk er wel aan dat je in het stopmotor blok de poort en richting goed </w:t>
      </w:r>
      <w:r w:rsidR="00E44641">
        <w:rPr>
          <w:lang w:eastAsia="nl-NL"/>
        </w:rPr>
        <w:t>invult</w:t>
      </w:r>
      <w:r>
        <w:rPr>
          <w:lang w:eastAsia="nl-NL"/>
        </w:rPr>
        <w:t>.</w:t>
      </w:r>
    </w:p>
    <w:p w14:paraId="654341CD" w14:textId="77777777" w:rsidR="00FC0ACE" w:rsidRDefault="00FC0ACE">
      <w:pPr>
        <w:spacing w:after="200"/>
        <w:rPr>
          <w:lang w:eastAsia="nl-NL"/>
        </w:rPr>
      </w:pPr>
      <w:r>
        <w:rPr>
          <w:lang w:eastAsia="nl-NL"/>
        </w:rPr>
        <w:br w:type="page"/>
      </w:r>
    </w:p>
    <w:p w14:paraId="1CB7B0BB" w14:textId="5F46F8F4" w:rsidR="00AB4BD8" w:rsidRPr="003237CE" w:rsidRDefault="00AB4BD8" w:rsidP="00AB4BD8">
      <w:pPr>
        <w:pStyle w:val="Kop1Before"/>
      </w:pPr>
      <w:r w:rsidRPr="003237CE">
        <w:lastRenderedPageBreak/>
        <w:t>Demo op</w:t>
      </w:r>
      <w:r>
        <w:t xml:space="preserve"> </w:t>
      </w:r>
      <w:hyperlink r:id="rId186" w:history="1">
        <w:r w:rsidRPr="007702B5">
          <w:rPr>
            <w:rStyle w:val="Hyperlink"/>
          </w:rPr>
          <w:t>https://youtu.be/lig8G-VsrkI</w:t>
        </w:r>
      </w:hyperlink>
      <w:r>
        <w:t xml:space="preserve"> </w:t>
      </w:r>
      <w:r w:rsidRPr="003237CE">
        <w:tab/>
        <w:t xml:space="preserve">gevonden op </w:t>
      </w:r>
      <w:hyperlink r:id="rId187" w:history="1">
        <w:r w:rsidRPr="007702B5">
          <w:rPr>
            <w:rStyle w:val="Hyperlink"/>
          </w:rPr>
          <w:t>https://www.youtube.com/watch?v=gKsP4vuTg2c</w:t>
        </w:r>
      </w:hyperlink>
    </w:p>
    <w:p w14:paraId="4E03AB22" w14:textId="3DEA151D" w:rsidR="00AB4BD8" w:rsidRPr="006F6E46" w:rsidRDefault="00AB4BD8" w:rsidP="00AB4BD8">
      <w:pPr>
        <w:pStyle w:val="Kop1"/>
      </w:pPr>
      <w:r>
        <w:t>31</w:t>
      </w:r>
      <w:r w:rsidRPr="006F6E46">
        <w:t xml:space="preserve"> </w:t>
      </w:r>
      <w:proofErr w:type="spellStart"/>
      <w:r>
        <w:t>Don</w:t>
      </w:r>
      <w:r w:rsidR="00EF7E3F">
        <w:t>’</w:t>
      </w:r>
      <w:r>
        <w:t>t</w:t>
      </w:r>
      <w:proofErr w:type="spellEnd"/>
      <w:r>
        <w:t xml:space="preserve"> Push</w:t>
      </w:r>
      <w:r w:rsidRPr="006F6E46">
        <w:tab/>
      </w:r>
      <w:r>
        <w:t>Timer</w:t>
      </w:r>
    </w:p>
    <w:p w14:paraId="7DC90FD7" w14:textId="3AFAC0E9" w:rsidR="00AB4BD8" w:rsidRDefault="00AB4BD8" w:rsidP="00AB4BD8">
      <w:pPr>
        <w:pStyle w:val="Kop2"/>
      </w:pPr>
      <w:r>
        <w:t>Bouw</w:t>
      </w:r>
    </w:p>
    <w:p w14:paraId="62228CCF" w14:textId="0D1D7EF9" w:rsidR="00AB4BD8" w:rsidRDefault="00AB4BD8" w:rsidP="005C60A5">
      <w:pPr>
        <w:rPr>
          <w:lang w:eastAsia="nl-NL"/>
        </w:rPr>
      </w:pPr>
      <w:r>
        <w:rPr>
          <w:lang w:eastAsia="nl-NL"/>
        </w:rPr>
        <w:t>We gaan een “</w:t>
      </w:r>
      <w:proofErr w:type="spellStart"/>
      <w:r>
        <w:rPr>
          <w:lang w:eastAsia="nl-NL"/>
        </w:rPr>
        <w:t>useless</w:t>
      </w:r>
      <w:proofErr w:type="spellEnd"/>
      <w:r>
        <w:rPr>
          <w:lang w:eastAsia="nl-NL"/>
        </w:rPr>
        <w:t xml:space="preserve"> machine” maken. Deze machine heeft 1 grote aan/uit knop (de grote oranje handel). Als je de machine aanzet zal hij zichzelf weer uitzetten, door met een armpje de </w:t>
      </w:r>
      <w:r w:rsidR="00280BA4">
        <w:rPr>
          <w:lang w:eastAsia="nl-NL"/>
        </w:rPr>
        <w:t>handel</w:t>
      </w:r>
      <w:r>
        <w:rPr>
          <w:lang w:eastAsia="nl-NL"/>
        </w:rPr>
        <w:t xml:space="preserve"> terug te duwen.</w:t>
      </w:r>
    </w:p>
    <w:p w14:paraId="63B9F5DA" w14:textId="5ADC435B" w:rsidR="005C60A5" w:rsidRDefault="00280BA4" w:rsidP="005C60A5">
      <w:pPr>
        <w:ind w:right="-29"/>
        <w:rPr>
          <w:lang w:eastAsia="nl-NL"/>
        </w:rPr>
      </w:pPr>
      <w:r>
        <w:rPr>
          <w:noProof/>
        </w:rPr>
        <mc:AlternateContent>
          <mc:Choice Requires="wps">
            <w:drawing>
              <wp:anchor distT="0" distB="0" distL="114300" distR="114300" simplePos="0" relativeHeight="251681280" behindDoc="0" locked="0" layoutInCell="1" allowOverlap="1" wp14:anchorId="4F10D8EB" wp14:editId="4964A109">
                <wp:simplePos x="0" y="0"/>
                <wp:positionH relativeFrom="column">
                  <wp:posOffset>813825</wp:posOffset>
                </wp:positionH>
                <wp:positionV relativeFrom="paragraph">
                  <wp:posOffset>344503</wp:posOffset>
                </wp:positionV>
                <wp:extent cx="914400" cy="325925"/>
                <wp:effectExtent l="0" t="0" r="0" b="0"/>
                <wp:wrapNone/>
                <wp:docPr id="428" name="Text Box 428"/>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48B150AB" w14:textId="77777777"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0D8EB" id="Text Box 428" o:spid="_x0000_s1065" type="#_x0000_t202" style="position:absolute;margin-left:64.1pt;margin-top:27.15pt;width:1in;height:25.65pt;z-index:2516812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" filled="f" stroked="f" strokeweight=".5pt">
                <v:textbox>
                  <w:txbxContent>
                    <w:p w14:paraId="48B150AB" w14:textId="77777777"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679232" behindDoc="0" locked="0" layoutInCell="1" allowOverlap="1" wp14:anchorId="2CF57160" wp14:editId="3482BE6C">
                <wp:simplePos x="0" y="0"/>
                <wp:positionH relativeFrom="column">
                  <wp:posOffset>1546753</wp:posOffset>
                </wp:positionH>
                <wp:positionV relativeFrom="paragraph">
                  <wp:posOffset>280575</wp:posOffset>
                </wp:positionV>
                <wp:extent cx="914400" cy="325925"/>
                <wp:effectExtent l="0" t="0" r="0" b="0"/>
                <wp:wrapNone/>
                <wp:docPr id="427" name="Text Box 427"/>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156BC090" w14:textId="77777777" w:rsidR="00280BA4" w:rsidRDefault="00280BA4" w:rsidP="00280BA4">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F57160" id="Text Box 427" o:spid="_x0000_s1066" type="#_x0000_t202" style="position:absolute;margin-left:121.8pt;margin-top:22.1pt;width:1in;height:25.65pt;z-index:2516792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" filled="f" stroked="f" strokeweight=".5pt">
                <v:textbox>
                  <w:txbxContent>
                    <w:p w14:paraId="156BC090" w14:textId="77777777" w:rsidR="00280BA4" w:rsidRDefault="00280BA4" w:rsidP="00280BA4">
                      <w:proofErr w:type="gramStart"/>
                      <w:r>
                        <w:rPr>
                          <w:rFonts w:cstheme="minorHAnsi"/>
                          <w:lang w:eastAsia="nl-NL"/>
                        </w:rPr>
                        <w:t>❶</w:t>
                      </w:r>
                      <w:proofErr w:type="gramEnd"/>
                    </w:p>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60EBC5E1" wp14:editId="16CFFB25">
                <wp:simplePos x="0" y="0"/>
                <wp:positionH relativeFrom="column">
                  <wp:posOffset>3570587</wp:posOffset>
                </wp:positionH>
                <wp:positionV relativeFrom="paragraph">
                  <wp:posOffset>467027</wp:posOffset>
                </wp:positionV>
                <wp:extent cx="914400" cy="325925"/>
                <wp:effectExtent l="0" t="0" r="0" b="0"/>
                <wp:wrapNone/>
                <wp:docPr id="426" name="Text Box 426"/>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041152BE" w14:textId="22DD79BF"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EBC5E1" id="Text Box 426" o:spid="_x0000_s1067" type="#_x0000_t202" style="position:absolute;margin-left:281.15pt;margin-top:36.75pt;width:1in;height:25.65pt;z-index:2516771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" filled="f" stroked="f" strokeweight=".5pt">
                <v:textbox>
                  <w:txbxContent>
                    <w:p w14:paraId="041152BE" w14:textId="22DD79BF"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4E530CA7" wp14:editId="43E27FFA">
                <wp:simplePos x="0" y="0"/>
                <wp:positionH relativeFrom="column">
                  <wp:posOffset>3973812</wp:posOffset>
                </wp:positionH>
                <wp:positionV relativeFrom="paragraph">
                  <wp:posOffset>281506</wp:posOffset>
                </wp:positionV>
                <wp:extent cx="914400" cy="325925"/>
                <wp:effectExtent l="0" t="0" r="0" b="0"/>
                <wp:wrapNone/>
                <wp:docPr id="425" name="Text Box 425"/>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9293227" w14:textId="35EDBFEE" w:rsidR="00280BA4" w:rsidRDefault="00280BA4" w:rsidP="00280BA4">
                            <w:proofErr w:type="gramStart"/>
                            <w:r>
                              <w:rPr>
                                <w:rFonts w:cstheme="minorHAnsi"/>
                                <w:lang w:eastAsia="nl-NL"/>
                              </w:rPr>
                              <w:t>❹</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530CA7" id="Text Box 425" o:spid="_x0000_s1068" type="#_x0000_t202" style="position:absolute;margin-left:312.9pt;margin-top:22.15pt;width:1in;height:25.65pt;z-index:2516730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" filled="f" stroked="f" strokeweight=".5pt">
                <v:textbox>
                  <w:txbxContent>
                    <w:p w14:paraId="29293227" w14:textId="35EDBFEE" w:rsidR="00280BA4" w:rsidRDefault="00280BA4" w:rsidP="00280BA4">
                      <w:proofErr w:type="gramStart"/>
                      <w:r>
                        <w:rPr>
                          <w:rFonts w:cstheme="minorHAnsi"/>
                          <w:lang w:eastAsia="nl-NL"/>
                        </w:rPr>
                        <w:t>❹</w:t>
                      </w:r>
                      <w:proofErr w:type="gramEnd"/>
                    </w:p>
                  </w:txbxContent>
                </v:textbox>
              </v:shape>
            </w:pict>
          </mc:Fallback>
        </mc:AlternateContent>
      </w:r>
      <w:r>
        <w:rPr>
          <w:noProof/>
        </w:rPr>
        <mc:AlternateContent>
          <mc:Choice Requires="wps">
            <w:drawing>
              <wp:anchor distT="0" distB="0" distL="114300" distR="114300" simplePos="0" relativeHeight="251667968" behindDoc="0" locked="0" layoutInCell="1" allowOverlap="1" wp14:anchorId="01E7F784" wp14:editId="635462E0">
                <wp:simplePos x="0" y="0"/>
                <wp:positionH relativeFrom="column">
                  <wp:posOffset>3298976</wp:posOffset>
                </wp:positionH>
                <wp:positionV relativeFrom="paragraph">
                  <wp:posOffset>1222526</wp:posOffset>
                </wp:positionV>
                <wp:extent cx="914400" cy="325925"/>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386B2B68" w14:textId="7584AAB9" w:rsidR="00280BA4" w:rsidRDefault="00280BA4" w:rsidP="00280BA4">
                            <w:proofErr w:type="gramStart"/>
                            <w:r>
                              <w:rPr>
                                <w:rFonts w:cstheme="minorHAnsi"/>
                                <w:lang w:eastAsia="nl-NL"/>
                              </w:rPr>
                              <w:t>❸</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7F784" id="Text Box 424" o:spid="_x0000_s1069" type="#_x0000_t202" style="position:absolute;margin-left:259.75pt;margin-top:96.25pt;width:1in;height:25.65pt;z-index:2516679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" filled="f" stroked="f" strokeweight=".5pt">
                <v:textbox>
                  <w:txbxContent>
                    <w:p w14:paraId="386B2B68" w14:textId="7584AAB9" w:rsidR="00280BA4" w:rsidRDefault="00280BA4" w:rsidP="00280BA4">
                      <w:proofErr w:type="gramStart"/>
                      <w:r>
                        <w:rPr>
                          <w:rFonts w:cstheme="minorHAnsi"/>
                          <w:lang w:eastAsia="nl-NL"/>
                        </w:rPr>
                        <w:t>❸</w:t>
                      </w:r>
                      <w:proofErr w:type="gramEnd"/>
                    </w:p>
                  </w:txbxContent>
                </v:textbox>
              </v:shape>
            </w:pict>
          </mc:Fallback>
        </mc:AlternateContent>
      </w:r>
      <w:r>
        <w:rPr>
          <w:noProof/>
        </w:rPr>
        <mc:AlternateContent>
          <mc:Choice Requires="wps">
            <w:drawing>
              <wp:anchor distT="0" distB="0" distL="114300" distR="114300" simplePos="0" relativeHeight="251662848" behindDoc="0" locked="0" layoutInCell="1" allowOverlap="1" wp14:anchorId="021D58A3" wp14:editId="37620909">
                <wp:simplePos x="0" y="0"/>
                <wp:positionH relativeFrom="column">
                  <wp:posOffset>5272461</wp:posOffset>
                </wp:positionH>
                <wp:positionV relativeFrom="paragraph">
                  <wp:posOffset>1018679</wp:posOffset>
                </wp:positionV>
                <wp:extent cx="914400" cy="325925"/>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6A1F18A7" w14:textId="63528689" w:rsidR="00280BA4" w:rsidRDefault="00280BA4" w:rsidP="00280BA4">
                            <w:proofErr w:type="gramStart"/>
                            <w:r>
                              <w:rPr>
                                <w:rFonts w:cstheme="minorHAnsi"/>
                                <w:lang w:eastAsia="nl-NL"/>
                              </w:rPr>
                              <w:t>❷</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1D58A3" id="Text Box 423" o:spid="_x0000_s1070" type="#_x0000_t202" style="position:absolute;margin-left:415.15pt;margin-top:80.2pt;width:1in;height:25.65pt;z-index:251662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" filled="f" stroked="f" strokeweight=".5pt">
                <v:textbox>
                  <w:txbxContent>
                    <w:p w14:paraId="6A1F18A7" w14:textId="63528689" w:rsidR="00280BA4" w:rsidRDefault="00280BA4" w:rsidP="00280BA4">
                      <w:proofErr w:type="gramStart"/>
                      <w:r>
                        <w:rPr>
                          <w:rFonts w:cstheme="minorHAnsi"/>
                          <w:lang w:eastAsia="nl-NL"/>
                        </w:rPr>
                        <w:t>❷</w:t>
                      </w:r>
                      <w:proofErr w:type="gramEnd"/>
                    </w:p>
                  </w:txbxContent>
                </v:textbox>
              </v:shape>
            </w:pict>
          </mc:Fallback>
        </mc:AlternateContent>
      </w:r>
      <w:r>
        <w:rPr>
          <w:noProof/>
        </w:rPr>
        <mc:AlternateContent>
          <mc:Choice Requires="wps">
            <w:drawing>
              <wp:anchor distT="0" distB="0" distL="114300" distR="114300" simplePos="0" relativeHeight="251654656" behindDoc="0" locked="0" layoutInCell="1" allowOverlap="1" wp14:anchorId="4FDA13CC" wp14:editId="47017A0E">
                <wp:simplePos x="0" y="0"/>
                <wp:positionH relativeFrom="column">
                  <wp:posOffset>4412860</wp:posOffset>
                </wp:positionH>
                <wp:positionV relativeFrom="paragraph">
                  <wp:posOffset>113803</wp:posOffset>
                </wp:positionV>
                <wp:extent cx="914400" cy="325925"/>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D2A1A7D" w14:textId="5100F8EB" w:rsidR="005C60A5" w:rsidRDefault="005C60A5">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A13CC" id="Text Box 421" o:spid="_x0000_s1071" type="#_x0000_t202" style="position:absolute;margin-left:347.45pt;margin-top:8.95pt;width:1in;height:25.65pt;z-index:2516546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" filled="f" stroked="f" strokeweight=".5pt">
                <v:textbox>
                  <w:txbxContent>
                    <w:p w14:paraId="2D2A1A7D" w14:textId="5100F8EB" w:rsidR="005C60A5" w:rsidRDefault="005C60A5">
                      <w:proofErr w:type="gramStart"/>
                      <w:r>
                        <w:rPr>
                          <w:rFonts w:cstheme="minorHAnsi"/>
                          <w:lang w:eastAsia="nl-NL"/>
                        </w:rPr>
                        <w:t>❶</w:t>
                      </w:r>
                      <w:proofErr w:type="gramEnd"/>
                    </w:p>
                  </w:txbxContent>
                </v:textbox>
              </v:shape>
            </w:pict>
          </mc:Fallback>
        </mc:AlternateContent>
      </w:r>
      <w:r w:rsidR="005C60A5">
        <w:rPr>
          <w:noProof/>
        </w:rPr>
        <w:drawing>
          <wp:inline distT="0" distB="0" distL="0" distR="0" wp14:anchorId="089F785A" wp14:editId="1EB4587C">
            <wp:extent cx="2716039" cy="1882709"/>
            <wp:effectExtent l="0" t="0" r="8255" b="381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extLst>
                        <a:ext uri="{28A0092B-C50C-407E-A947-70E740481C1C}">
                          <a14:useLocalDpi xmlns:a14="http://schemas.microsoft.com/office/drawing/2010/main"/>
                        </a:ext>
                      </a:extLst>
                    </a:blip>
                    <a:stretch>
                      <a:fillRect/>
                    </a:stretch>
                  </pic:blipFill>
                  <pic:spPr>
                    <a:xfrm>
                      <a:off x="0" y="0"/>
                      <a:ext cx="2791964" cy="1935339"/>
                    </a:xfrm>
                    <a:prstGeom prst="rect">
                      <a:avLst/>
                    </a:prstGeom>
                  </pic:spPr>
                </pic:pic>
              </a:graphicData>
            </a:graphic>
          </wp:inline>
        </w:drawing>
      </w:r>
      <w:r w:rsidR="005C60A5">
        <w:rPr>
          <w:noProof/>
        </w:rPr>
        <w:t xml:space="preserve"> </w:t>
      </w:r>
      <w:r>
        <w:rPr>
          <w:noProof/>
        </w:rPr>
        <w:t xml:space="preserve">  </w:t>
      </w:r>
      <w:r w:rsidR="005C60A5">
        <w:rPr>
          <w:noProof/>
        </w:rPr>
        <w:drawing>
          <wp:inline distT="0" distB="0" distL="0" distR="0" wp14:anchorId="261602BB" wp14:editId="07B34805">
            <wp:extent cx="3345103" cy="1880763"/>
            <wp:effectExtent l="0" t="0" r="8255"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extLst>
                        <a:ext uri="{28A0092B-C50C-407E-A947-70E740481C1C}">
                          <a14:useLocalDpi xmlns:a14="http://schemas.microsoft.com/office/drawing/2010/main"/>
                        </a:ext>
                      </a:extLst>
                    </a:blip>
                    <a:stretch>
                      <a:fillRect/>
                    </a:stretch>
                  </pic:blipFill>
                  <pic:spPr>
                    <a:xfrm>
                      <a:off x="0" y="0"/>
                      <a:ext cx="3528063" cy="1983631"/>
                    </a:xfrm>
                    <a:prstGeom prst="rect">
                      <a:avLst/>
                    </a:prstGeom>
                  </pic:spPr>
                </pic:pic>
              </a:graphicData>
            </a:graphic>
          </wp:inline>
        </w:drawing>
      </w:r>
    </w:p>
    <w:p w14:paraId="21E0EEC9" w14:textId="532E1F74" w:rsidR="005C60A5" w:rsidRDefault="005C60A5" w:rsidP="005C60A5">
      <w:pPr>
        <w:rPr>
          <w:lang w:eastAsia="nl-NL"/>
        </w:rPr>
      </w:pPr>
      <w:r>
        <w:rPr>
          <w:lang w:eastAsia="nl-NL"/>
        </w:rPr>
        <w:t>Op de rechter foto zie je de handel (1), die tegen de sensor (2) drukt. De motor (3) heeft een arm (4) die de handel terugduwt. Hij duwt daarbij ook de afdekplaat (5) omhoog.</w:t>
      </w:r>
    </w:p>
    <w:p w14:paraId="2B797790" w14:textId="0AD5F5E7" w:rsidR="00280BA4" w:rsidRDefault="00280BA4" w:rsidP="005C60A5">
      <w:pPr>
        <w:rPr>
          <w:lang w:eastAsia="nl-NL"/>
        </w:rPr>
      </w:pPr>
      <w:r>
        <w:rPr>
          <w:lang w:eastAsia="nl-NL"/>
        </w:rPr>
        <w:t>Naast de motor en de druk sensor, hebben we ook nog een kleuren sensor gebruikt. Die gebruiken als aan/uit lampje: hij gaat rood branden als de machine “aan staat” en gaat uit als de machine “uit staat”.</w:t>
      </w:r>
    </w:p>
    <w:p w14:paraId="0CFAAFE1" w14:textId="4D4762BA" w:rsidR="00280BA4" w:rsidRDefault="00280BA4" w:rsidP="00280BA4">
      <w:pPr>
        <w:pStyle w:val="Kop2"/>
        <w:rPr>
          <w:lang w:eastAsia="nl-NL"/>
        </w:rPr>
      </w:pPr>
      <w:r>
        <w:rPr>
          <w:lang w:eastAsia="nl-NL"/>
        </w:rPr>
        <w:t>Doel</w:t>
      </w:r>
    </w:p>
    <w:p w14:paraId="46A3622C" w14:textId="17E923C3" w:rsidR="00280BA4" w:rsidRDefault="00280BA4" w:rsidP="00280BA4">
      <w:pPr>
        <w:rPr>
          <w:lang w:eastAsia="nl-NL"/>
        </w:rPr>
      </w:pPr>
      <w:r>
        <w:rPr>
          <w:lang w:eastAsia="nl-NL"/>
        </w:rPr>
        <w:t>Als je de handel overhaalt, gaat de rode lamp branden. Na een tijdje zet de motor de handel weer in de uitstand. De rode lamp gaat uit.</w:t>
      </w:r>
    </w:p>
    <w:p w14:paraId="660DA7F6" w14:textId="1DD28513" w:rsidR="00280BA4" w:rsidRDefault="00280BA4" w:rsidP="00280BA4">
      <w:pPr>
        <w:pStyle w:val="Kop2"/>
        <w:rPr>
          <w:lang w:eastAsia="nl-NL"/>
        </w:rPr>
      </w:pPr>
      <w:r>
        <w:rPr>
          <w:lang w:eastAsia="nl-NL"/>
        </w:rPr>
        <w:t>Programma</w:t>
      </w:r>
      <w:r w:rsidR="00B67C4E">
        <w:rPr>
          <w:lang w:eastAsia="nl-NL"/>
        </w:rPr>
        <w:t xml:space="preserve"> 1</w:t>
      </w:r>
    </w:p>
    <w:p w14:paraId="02ABB0B2" w14:textId="6670BBBE" w:rsidR="00280BA4" w:rsidRDefault="00280BA4" w:rsidP="00280BA4">
      <w:pPr>
        <w:jc w:val="center"/>
        <w:rPr>
          <w:lang w:eastAsia="nl-NL"/>
        </w:rPr>
      </w:pPr>
      <w:r>
        <w:rPr>
          <w:noProof/>
          <w:lang w:eastAsia="nl-NL"/>
        </w:rPr>
        <w:drawing>
          <wp:inline distT="0" distB="0" distL="0" distR="0" wp14:anchorId="5FF3AB1F" wp14:editId="03DE996C">
            <wp:extent cx="4780280" cy="1136015"/>
            <wp:effectExtent l="0" t="0" r="127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0">
                      <a:extLst>
                        <a:ext uri="{28A0092B-C50C-407E-A947-70E740481C1C}">
                          <a14:useLocalDpi xmlns:a14="http://schemas.microsoft.com/office/drawing/2010/main"/>
                        </a:ext>
                      </a:extLst>
                    </a:blip>
                    <a:srcRect/>
                    <a:stretch>
                      <a:fillRect/>
                    </a:stretch>
                  </pic:blipFill>
                  <pic:spPr bwMode="auto">
                    <a:xfrm>
                      <a:off x="0" y="0"/>
                      <a:ext cx="4780280" cy="1136015"/>
                    </a:xfrm>
                    <a:prstGeom prst="rect">
                      <a:avLst/>
                    </a:prstGeom>
                    <a:noFill/>
                    <a:ln>
                      <a:noFill/>
                    </a:ln>
                  </pic:spPr>
                </pic:pic>
              </a:graphicData>
            </a:graphic>
          </wp:inline>
        </w:drawing>
      </w:r>
    </w:p>
    <w:p w14:paraId="0FE12A31" w14:textId="78E7856C" w:rsidR="00280BA4" w:rsidRDefault="00B67C4E" w:rsidP="00B67C4E">
      <w:pPr>
        <w:pStyle w:val="Kop2"/>
        <w:rPr>
          <w:lang w:eastAsia="nl-NL"/>
        </w:rPr>
      </w:pPr>
      <w:r>
        <w:rPr>
          <w:lang w:eastAsia="nl-NL"/>
        </w:rPr>
        <w:t>Programma 2</w:t>
      </w:r>
    </w:p>
    <w:p w14:paraId="1FCA6160" w14:textId="07D28A35" w:rsidR="00B67C4E" w:rsidRDefault="00B67C4E" w:rsidP="00B67C4E">
      <w:pPr>
        <w:rPr>
          <w:lang w:eastAsia="nl-NL"/>
        </w:rPr>
      </w:pPr>
      <w:r>
        <w:rPr>
          <w:noProof/>
        </w:rPr>
        <mc:AlternateContent>
          <mc:Choice Requires="wps">
            <w:drawing>
              <wp:anchor distT="0" distB="0" distL="114300" distR="114300" simplePos="0" relativeHeight="251686400" behindDoc="0" locked="0" layoutInCell="1" allowOverlap="1" wp14:anchorId="01D1921D" wp14:editId="0DB08128">
                <wp:simplePos x="0" y="0"/>
                <wp:positionH relativeFrom="column">
                  <wp:posOffset>1249020</wp:posOffset>
                </wp:positionH>
                <wp:positionV relativeFrom="paragraph">
                  <wp:posOffset>591506</wp:posOffset>
                </wp:positionV>
                <wp:extent cx="1593215" cy="1575164"/>
                <wp:effectExtent l="0" t="0" r="26035" b="25400"/>
                <wp:wrapNone/>
                <wp:docPr id="432" name="Rectangle 432"/>
                <wp:cNvGraphicFramePr/>
                <a:graphic xmlns:a="http://schemas.openxmlformats.org/drawingml/2006/main">
                  <a:graphicData uri="http://schemas.microsoft.com/office/word/2010/wordprocessingShape">
                    <wps:wsp>
                      <wps:cNvSpPr/>
                      <wps:spPr>
                        <a:xfrm>
                          <a:off x="0" y="0"/>
                          <a:ext cx="1593215" cy="15751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678B4E" id="Rectangle 432" o:spid="_x0000_s1026" style="position:absolute;margin-left:98.35pt;margin-top:46.6pt;width:125.45pt;height:124.05pt;z-index:251686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" filled="f" strokecolor="black [3213]" strokeweight="1pt"/>
            </w:pict>
          </mc:Fallback>
        </mc:AlternateContent>
      </w:r>
      <w:r>
        <w:rPr>
          <w:noProof/>
          <w:lang w:val="en-US"/>
        </w:rPr>
        <mc:AlternateContent>
          <mc:Choice Requires="wps">
            <w:drawing>
              <wp:anchor distT="0" distB="0" distL="114300" distR="114300" simplePos="0" relativeHeight="251684352" behindDoc="0" locked="0" layoutInCell="1" allowOverlap="1" wp14:anchorId="400176C2" wp14:editId="4757827E">
                <wp:simplePos x="0" y="0"/>
                <wp:positionH relativeFrom="column">
                  <wp:posOffset>4922086</wp:posOffset>
                </wp:positionH>
                <wp:positionV relativeFrom="paragraph">
                  <wp:posOffset>627720</wp:posOffset>
                </wp:positionV>
                <wp:extent cx="1197610" cy="1520925"/>
                <wp:effectExtent l="38100" t="38100" r="116840" b="117475"/>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7610" cy="152092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77777777" w:rsidR="00B67C4E" w:rsidRDefault="00B67C4E" w:rsidP="00B67C4E">
                            <w:pPr>
                              <w:rPr>
                                <w:sz w:val="18"/>
                              </w:rPr>
                            </w:pPr>
                            <w:r>
                              <w:rPr>
                                <w:sz w:val="18"/>
                              </w:rPr>
                              <w:t>De dobbelsteen moet dus een willekeurig getal tussen 0 en bv 8000 kiezen.</w:t>
                            </w:r>
                          </w:p>
                          <w:p w14:paraId="5BC8178A" w14:textId="364B38AA" w:rsidR="00B67C4E" w:rsidRPr="004E5FD5" w:rsidRDefault="00B67C4E" w:rsidP="00B67C4E">
                            <w:pPr>
                              <w:rPr>
                                <w:sz w:val="18"/>
                              </w:rPr>
                            </w:pPr>
                            <w:r>
                              <w:rPr>
                                <w:sz w:val="18"/>
                              </w:rPr>
                              <w:t>8000milliseconde is 8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176C2" id="_x0000_s1072" type="#_x0000_t202" style="position:absolute;margin-left:387.55pt;margin-top:49.45pt;width:94.3pt;height:119.7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" fillcolor="#fbd4b4 [1305]">
                <v:shadow on="t" color="black" opacity="26214f" origin="-.5,-.5" offset=".74836mm,.74836mm"/>
                <v:textbox inset="1mm,1mm,1mm,1mm">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77777777" w:rsidR="00B67C4E" w:rsidRDefault="00B67C4E" w:rsidP="00B67C4E">
                      <w:pPr>
                        <w:rPr>
                          <w:sz w:val="18"/>
                        </w:rPr>
                      </w:pPr>
                      <w:r>
                        <w:rPr>
                          <w:sz w:val="18"/>
                        </w:rPr>
                        <w:t>De dobbelsteen moet dus een willekeurig getal tussen 0 en bv 8000 kiezen.</w:t>
                      </w:r>
                    </w:p>
                    <w:p w14:paraId="5BC8178A" w14:textId="364B38AA" w:rsidR="00B67C4E" w:rsidRPr="004E5FD5" w:rsidRDefault="00B67C4E" w:rsidP="00B67C4E">
                      <w:pPr>
                        <w:rPr>
                          <w:sz w:val="18"/>
                        </w:rPr>
                      </w:pPr>
                      <w:r>
                        <w:rPr>
                          <w:sz w:val="18"/>
                        </w:rPr>
                        <w:t>8000milliseconde is 8s</w:t>
                      </w:r>
                    </w:p>
                  </w:txbxContent>
                </v:textbox>
              </v:shape>
            </w:pict>
          </mc:Fallback>
        </mc:AlternateContent>
      </w:r>
      <w:r>
        <w:rPr>
          <w:lang w:eastAsia="nl-NL"/>
        </w:rPr>
        <w:t>Bovenstaande programma ze de machine meteen uit. Wij willen dat dat pas na een tijdje gebeurt. En ook nog eens dat “dat tijdje” soms wat langer duurt en soms wat eerder is. We gebruiken een dobbelsteen om de wachttijd te kiezen, en een timer om zolang te wachten als de dobbelsteen aangeeft.</w:t>
      </w:r>
    </w:p>
    <w:p w14:paraId="0459E958" w14:textId="79031F3E" w:rsidR="00AB4BD8" w:rsidRDefault="00B67C4E" w:rsidP="00B67C4E">
      <w:pPr>
        <w:rPr>
          <w:b/>
          <w:sz w:val="36"/>
          <w:szCs w:val="36"/>
          <w:lang w:eastAsia="nl-NL"/>
        </w:rPr>
      </w:pPr>
      <w:r>
        <w:rPr>
          <w:noProof/>
        </w:rPr>
        <w:drawing>
          <wp:inline distT="0" distB="0" distL="0" distR="0" wp14:anchorId="5025EFE7" wp14:editId="03360700">
            <wp:extent cx="4766400" cy="1443600"/>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cstate="print">
                      <a:extLst>
                        <a:ext uri="{28A0092B-C50C-407E-A947-70E740481C1C}">
                          <a14:useLocalDpi xmlns:a14="http://schemas.microsoft.com/office/drawing/2010/main"/>
                        </a:ext>
                      </a:extLst>
                    </a:blip>
                    <a:srcRect/>
                    <a:stretch/>
                  </pic:blipFill>
                  <pic:spPr bwMode="auto">
                    <a:xfrm>
                      <a:off x="0" y="0"/>
                      <a:ext cx="4766400" cy="1443600"/>
                    </a:xfrm>
                    <a:prstGeom prst="rect">
                      <a:avLst/>
                    </a:prstGeom>
                    <a:ln>
                      <a:noFill/>
                    </a:ln>
                    <a:extLst>
                      <a:ext uri="{53640926-AAD7-44D8-BBD7-CCE9431645EC}">
                        <a14:shadowObscured xmlns:a14="http://schemas.microsoft.com/office/drawing/2010/main"/>
                      </a:ext>
                    </a:extLst>
                  </pic:spPr>
                </pic:pic>
              </a:graphicData>
            </a:graphic>
          </wp:inline>
        </w:drawing>
      </w:r>
      <w:r w:rsidR="00AB4BD8">
        <w:rPr>
          <w:lang w:eastAsia="nl-NL"/>
        </w:rPr>
        <w:br w:type="page"/>
      </w:r>
    </w:p>
    <w:p w14:paraId="0A71FCFC" w14:textId="610E57AA" w:rsidR="00101360" w:rsidRPr="003237CE" w:rsidRDefault="00101360" w:rsidP="00101360">
      <w:pPr>
        <w:pStyle w:val="Kop1Before"/>
      </w:pPr>
      <w:r w:rsidRPr="003237CE">
        <w:lastRenderedPageBreak/>
        <w:t>Demo op</w:t>
      </w:r>
      <w:r w:rsidR="000D2773">
        <w:t xml:space="preserve"> </w:t>
      </w:r>
      <w:r w:rsidR="000D2773">
        <w:fldChar w:fldCharType="begin"/>
      </w:r>
      <w:r w:rsidR="000D2773">
        <w:instrText xml:space="preserve"> HYPERLINK "</w:instrText>
      </w:r>
      <w:r w:rsidR="000D2773" w:rsidRPr="000D2773">
        <w:instrText>https://youtu.be/GdKv5_TgwQI</w:instrText>
      </w:r>
      <w:r w:rsidR="000D2773">
        <w:instrText xml:space="preserve">" </w:instrText>
      </w:r>
      <w:r w:rsidR="000D2773">
        <w:fldChar w:fldCharType="separate"/>
      </w:r>
      <w:r w:rsidR="000D2773" w:rsidRPr="00CC6636">
        <w:rPr>
          <w:rStyle w:val="Hyperlink"/>
        </w:rPr>
        <w:t>https://youtu.be/GdKv5_TgwQI</w:t>
      </w:r>
      <w:r w:rsidR="000D2773">
        <w:fldChar w:fldCharType="end"/>
      </w:r>
      <w:r w:rsidR="000D2773">
        <w:t xml:space="preserve"> </w:t>
      </w:r>
      <w:r w:rsidRPr="003237CE">
        <w:tab/>
      </w:r>
    </w:p>
    <w:p w14:paraId="52030CFD" w14:textId="0038ED4A" w:rsidR="00101360" w:rsidRPr="000D2773" w:rsidRDefault="00101360" w:rsidP="00101360">
      <w:pPr>
        <w:pStyle w:val="Kop1"/>
      </w:pPr>
      <w:r w:rsidRPr="000D2773">
        <w:t xml:space="preserve">32 Rock, paper, </w:t>
      </w:r>
      <w:proofErr w:type="spellStart"/>
      <w:r w:rsidRPr="000D2773">
        <w:t>scissors</w:t>
      </w:r>
      <w:proofErr w:type="spellEnd"/>
      <w:r w:rsidRPr="000D2773">
        <w:tab/>
      </w:r>
      <w:proofErr w:type="gramStart"/>
      <w:r w:rsidRPr="000D2773">
        <w:t>Software project</w:t>
      </w:r>
      <w:proofErr w:type="gramEnd"/>
      <w:r w:rsidR="000D2773" w:rsidRPr="000D2773">
        <w:t>, eigen tekening</w:t>
      </w:r>
    </w:p>
    <w:p w14:paraId="5A161DA6" w14:textId="64462604" w:rsidR="00101360" w:rsidRDefault="004A7306" w:rsidP="00101360">
      <w:pPr>
        <w:pStyle w:val="Kop2"/>
      </w:pPr>
      <w:r>
        <w:rPr>
          <w:noProof/>
          <w:lang w:eastAsia="nl-NL"/>
        </w:rPr>
        <w:drawing>
          <wp:anchor distT="0" distB="0" distL="114300" distR="114300" simplePos="0" relativeHeight="251730432" behindDoc="0" locked="0" layoutInCell="1" allowOverlap="1" wp14:anchorId="1B634A1B" wp14:editId="4AB73BB4">
            <wp:simplePos x="0" y="0"/>
            <wp:positionH relativeFrom="column">
              <wp:posOffset>3900805</wp:posOffset>
            </wp:positionH>
            <wp:positionV relativeFrom="paragraph">
              <wp:posOffset>3810</wp:posOffset>
            </wp:positionV>
            <wp:extent cx="2793365" cy="2472055"/>
            <wp:effectExtent l="0" t="0" r="6985" b="4445"/>
            <wp:wrapSquare wrapText="bothSides"/>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cstate="print">
                      <a:extLst>
                        <a:ext uri="{28A0092B-C50C-407E-A947-70E740481C1C}">
                          <a14:useLocalDpi xmlns:a14="http://schemas.microsoft.com/office/drawing/2010/main"/>
                        </a:ext>
                      </a:extLst>
                    </a:blip>
                    <a:srcRect/>
                    <a:stretch>
                      <a:fillRect/>
                    </a:stretch>
                  </pic:blipFill>
                  <pic:spPr bwMode="auto">
                    <a:xfrm>
                      <a:off x="0" y="0"/>
                      <a:ext cx="2793365" cy="2472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1360">
        <w:t>Bouw</w:t>
      </w:r>
    </w:p>
    <w:p w14:paraId="3192EC1E" w14:textId="033C9F2F" w:rsidR="00101360" w:rsidRDefault="00101360" w:rsidP="00101360">
      <w:pPr>
        <w:rPr>
          <w:lang w:eastAsia="nl-NL"/>
        </w:rPr>
      </w:pPr>
      <w:r>
        <w:rPr>
          <w:lang w:eastAsia="nl-NL"/>
        </w:rPr>
        <w:t xml:space="preserve">We gaan een robot maken die </w:t>
      </w:r>
      <w:r w:rsidR="004A7306">
        <w:rPr>
          <w:lang w:eastAsia="nl-NL"/>
        </w:rPr>
        <w:t>rock</w:t>
      </w:r>
      <w:r>
        <w:rPr>
          <w:lang w:eastAsia="nl-NL"/>
        </w:rPr>
        <w:t xml:space="preserve">, paper, </w:t>
      </w:r>
      <w:proofErr w:type="spellStart"/>
      <w:r w:rsidR="004A7306">
        <w:rPr>
          <w:lang w:eastAsia="nl-NL"/>
        </w:rPr>
        <w:t>scissors</w:t>
      </w:r>
      <w:proofErr w:type="spellEnd"/>
      <w:r w:rsidR="004A7306">
        <w:rPr>
          <w:lang w:eastAsia="nl-NL"/>
        </w:rPr>
        <w:t xml:space="preserve"> </w:t>
      </w:r>
      <w:r>
        <w:rPr>
          <w:lang w:eastAsia="nl-NL"/>
        </w:rPr>
        <w:t xml:space="preserve">met je speelt. Je hoeft bijna niks te bouwen. Wij gebruiken een kleurensensor en drie bouwwerkjes voor </w:t>
      </w:r>
      <w:r w:rsidR="004A7306">
        <w:rPr>
          <w:lang w:eastAsia="nl-NL"/>
        </w:rPr>
        <w:t>rock</w:t>
      </w:r>
      <w:r>
        <w:rPr>
          <w:lang w:eastAsia="nl-NL"/>
        </w:rPr>
        <w:t xml:space="preserve">, paper, </w:t>
      </w:r>
      <w:proofErr w:type="spellStart"/>
      <w:r w:rsidR="004A7306">
        <w:rPr>
          <w:lang w:eastAsia="nl-NL"/>
        </w:rPr>
        <w:t>scissors</w:t>
      </w:r>
      <w:proofErr w:type="spellEnd"/>
      <w:r w:rsidR="000D2773">
        <w:rPr>
          <w:lang w:eastAsia="nl-NL"/>
        </w:rPr>
        <w:t xml:space="preserve">, </w:t>
      </w:r>
      <w:r>
        <w:rPr>
          <w:lang w:eastAsia="nl-NL"/>
        </w:rPr>
        <w:t xml:space="preserve">van drie </w:t>
      </w:r>
      <w:r w:rsidRPr="000D2773">
        <w:rPr>
          <w:i/>
          <w:iCs/>
          <w:lang w:eastAsia="nl-NL"/>
        </w:rPr>
        <w:t>verschillende</w:t>
      </w:r>
      <w:r>
        <w:rPr>
          <w:lang w:eastAsia="nl-NL"/>
        </w:rPr>
        <w:t xml:space="preserve"> kleuren. Een </w:t>
      </w:r>
      <w:r w:rsidR="000D2773">
        <w:rPr>
          <w:lang w:eastAsia="nl-NL"/>
        </w:rPr>
        <w:t>“</w:t>
      </w:r>
      <w:r>
        <w:rPr>
          <w:lang w:eastAsia="nl-NL"/>
        </w:rPr>
        <w:t>aanslag</w:t>
      </w:r>
      <w:r w:rsidR="000D2773">
        <w:rPr>
          <w:lang w:eastAsia="nl-NL"/>
        </w:rPr>
        <w:t>”</w:t>
      </w:r>
      <w:r>
        <w:rPr>
          <w:lang w:eastAsia="nl-NL"/>
        </w:rPr>
        <w:t xml:space="preserve"> erbij is wel handig, want als je het bouwwerkje te dicht bij de kleurensensor houdt ziet hij zwart.</w:t>
      </w:r>
    </w:p>
    <w:p w14:paraId="6C79085F" w14:textId="16BBF6B5" w:rsidR="00101360" w:rsidRDefault="00101360" w:rsidP="00101360">
      <w:pPr>
        <w:pStyle w:val="Kop2"/>
        <w:rPr>
          <w:lang w:eastAsia="nl-NL"/>
        </w:rPr>
      </w:pPr>
      <w:r>
        <w:rPr>
          <w:lang w:eastAsia="nl-NL"/>
        </w:rPr>
        <w:t>Doel</w:t>
      </w:r>
    </w:p>
    <w:p w14:paraId="019027BA" w14:textId="147713FE" w:rsidR="004A7306" w:rsidRDefault="000D2773" w:rsidP="00286EEB">
      <w:pPr>
        <w:pStyle w:val="ListParagraph"/>
        <w:numPr>
          <w:ilvl w:val="0"/>
          <w:numId w:val="34"/>
        </w:numPr>
        <w:ind w:left="426" w:hanging="284"/>
        <w:rPr>
          <w:lang w:eastAsia="nl-NL"/>
        </w:rPr>
      </w:pPr>
      <w:r>
        <w:rPr>
          <w:lang w:eastAsia="nl-NL"/>
        </w:rPr>
        <w:t xml:space="preserve">Door een van drie gekeurde objecten bij de kleuren sensor te houden voert de </w:t>
      </w:r>
      <w:r w:rsidR="00D36A31">
        <w:rPr>
          <w:i/>
          <w:iCs/>
          <w:lang w:eastAsia="nl-NL"/>
        </w:rPr>
        <w:t>user</w:t>
      </w:r>
      <w:r>
        <w:rPr>
          <w:lang w:eastAsia="nl-NL"/>
        </w:rPr>
        <w:t xml:space="preserve"> zijn keuze in.</w:t>
      </w:r>
    </w:p>
    <w:p w14:paraId="55591BC3" w14:textId="7B72308B" w:rsidR="004A7306" w:rsidRDefault="000D2773" w:rsidP="006D2B6F">
      <w:pPr>
        <w:pStyle w:val="ListParagraph"/>
        <w:numPr>
          <w:ilvl w:val="0"/>
          <w:numId w:val="34"/>
        </w:numPr>
        <w:ind w:left="426" w:hanging="284"/>
        <w:rPr>
          <w:lang w:eastAsia="nl-NL"/>
        </w:rPr>
      </w:pPr>
      <w:r>
        <w:rPr>
          <w:lang w:eastAsia="nl-NL"/>
        </w:rPr>
        <w:t xml:space="preserve">Daarna maakt de </w:t>
      </w:r>
      <w:r w:rsidRPr="004A7306">
        <w:rPr>
          <w:i/>
          <w:iCs/>
          <w:lang w:eastAsia="nl-NL"/>
        </w:rPr>
        <w:t>computer</w:t>
      </w:r>
      <w:r>
        <w:rPr>
          <w:lang w:eastAsia="nl-NL"/>
        </w:rPr>
        <w:t xml:space="preserve"> een keuze (gebruik het dobbelsteen blok).</w:t>
      </w:r>
    </w:p>
    <w:p w14:paraId="31535A6A" w14:textId="5FE9B0E4" w:rsidR="004A7306" w:rsidRDefault="008E6121" w:rsidP="006A4E80">
      <w:pPr>
        <w:pStyle w:val="ListParagraph"/>
        <w:numPr>
          <w:ilvl w:val="0"/>
          <w:numId w:val="34"/>
        </w:numPr>
        <w:ind w:left="426" w:hanging="284"/>
        <w:rPr>
          <w:lang w:eastAsia="nl-NL"/>
        </w:rPr>
      </w:pPr>
      <w:r>
        <w:rPr>
          <w:noProof/>
          <w:lang w:eastAsia="nl-NL"/>
        </w:rPr>
        <w:drawing>
          <wp:anchor distT="0" distB="0" distL="114300" distR="114300" simplePos="0" relativeHeight="251731456" behindDoc="0" locked="0" layoutInCell="1" allowOverlap="1" wp14:anchorId="4267CC65" wp14:editId="727A44C7">
            <wp:simplePos x="0" y="0"/>
            <wp:positionH relativeFrom="column">
              <wp:posOffset>4910455</wp:posOffset>
            </wp:positionH>
            <wp:positionV relativeFrom="paragraph">
              <wp:posOffset>100330</wp:posOffset>
            </wp:positionV>
            <wp:extent cx="1751965" cy="1183640"/>
            <wp:effectExtent l="0" t="0" r="635"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3">
                      <a:extLst>
                        <a:ext uri="{28A0092B-C50C-407E-A947-70E740481C1C}">
                          <a14:useLocalDpi xmlns:a14="http://schemas.microsoft.com/office/drawing/2010/main"/>
                        </a:ext>
                      </a:extLst>
                    </a:blip>
                    <a:srcRect/>
                    <a:stretch>
                      <a:fillRect/>
                    </a:stretch>
                  </pic:blipFill>
                  <pic:spPr bwMode="auto">
                    <a:xfrm>
                      <a:off x="0" y="0"/>
                      <a:ext cx="1751965" cy="1183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2773">
        <w:rPr>
          <w:lang w:eastAsia="nl-NL"/>
        </w:rPr>
        <w:t xml:space="preserve">Het programma zal vervolgens met een tekeningetje de keuzen van </w:t>
      </w:r>
      <w:r w:rsidR="00D36A31" w:rsidRPr="00D36A31">
        <w:rPr>
          <w:i/>
          <w:iCs/>
          <w:lang w:eastAsia="nl-NL"/>
        </w:rPr>
        <w:t>user</w:t>
      </w:r>
      <w:r w:rsidR="000D2773">
        <w:rPr>
          <w:lang w:eastAsia="nl-NL"/>
        </w:rPr>
        <w:t xml:space="preserve"> en </w:t>
      </w:r>
      <w:r w:rsidR="000D2773" w:rsidRPr="00D36A31">
        <w:rPr>
          <w:i/>
          <w:iCs/>
          <w:lang w:eastAsia="nl-NL"/>
        </w:rPr>
        <w:t>computer</w:t>
      </w:r>
      <w:r w:rsidR="000D2773">
        <w:rPr>
          <w:lang w:eastAsia="nl-NL"/>
        </w:rPr>
        <w:t xml:space="preserve"> op het scherm tonen.</w:t>
      </w:r>
    </w:p>
    <w:p w14:paraId="3B252597" w14:textId="66D1403F" w:rsidR="000D2773" w:rsidRPr="000D2773" w:rsidRDefault="000D2773" w:rsidP="006A4E80">
      <w:pPr>
        <w:pStyle w:val="ListParagraph"/>
        <w:numPr>
          <w:ilvl w:val="0"/>
          <w:numId w:val="34"/>
        </w:numPr>
        <w:ind w:left="426" w:hanging="284"/>
        <w:rPr>
          <w:lang w:eastAsia="nl-NL"/>
        </w:rPr>
      </w:pPr>
      <w:r>
        <w:rPr>
          <w:lang w:eastAsia="nl-NL"/>
        </w:rPr>
        <w:t>Bovenaan het scherm staat wie gewonnen heeft.</w:t>
      </w:r>
    </w:p>
    <w:p w14:paraId="7BD61E61" w14:textId="78B79890" w:rsidR="00101360" w:rsidRDefault="00BC04DC" w:rsidP="00101360">
      <w:pPr>
        <w:pStyle w:val="Kop2"/>
        <w:rPr>
          <w:lang w:eastAsia="nl-NL"/>
        </w:rPr>
      </w:pPr>
      <w:r>
        <w:rPr>
          <w:lang w:eastAsia="nl-NL"/>
        </w:rPr>
        <w:t>Tekenen</w:t>
      </w:r>
    </w:p>
    <w:p w14:paraId="774ED911" w14:textId="2A785732" w:rsidR="003E7931" w:rsidRPr="003E7931" w:rsidRDefault="003E7931" w:rsidP="003E7931">
      <w:pPr>
        <w:rPr>
          <w:lang w:eastAsia="nl-NL"/>
        </w:rPr>
      </w:pPr>
      <w:r>
        <w:rPr>
          <w:lang w:eastAsia="nl-NL"/>
        </w:rPr>
        <w:t>Het is leuk om tekeningetjes te maken</w:t>
      </w:r>
      <w:r w:rsidR="00BC04DC">
        <w:rPr>
          <w:lang w:eastAsia="nl-NL"/>
        </w:rPr>
        <w:t xml:space="preserve">; de Lego app heeft een tekenprogramma. </w:t>
      </w:r>
      <w:r w:rsidR="00BC04DC">
        <w:rPr>
          <w:lang w:eastAsia="nl-NL"/>
        </w:rPr>
        <w:br/>
        <w:t xml:space="preserve">Teken plaatjes, voor rock, paper, en </w:t>
      </w:r>
      <w:proofErr w:type="spellStart"/>
      <w:r w:rsidR="00BC04DC">
        <w:rPr>
          <w:lang w:eastAsia="nl-NL"/>
        </w:rPr>
        <w:t>scissors</w:t>
      </w:r>
      <w:proofErr w:type="spellEnd"/>
      <w:r w:rsidR="00BC04DC">
        <w:rPr>
          <w:lang w:eastAsia="nl-NL"/>
        </w:rPr>
        <w:t>, en voor win</w:t>
      </w:r>
      <w:r w:rsidR="00D36DD3">
        <w:rPr>
          <w:lang w:eastAsia="nl-NL"/>
        </w:rPr>
        <w:t>st</w:t>
      </w:r>
      <w:r w:rsidR="00BC04DC">
        <w:rPr>
          <w:lang w:eastAsia="nl-NL"/>
        </w:rPr>
        <w:t>, verlies,</w:t>
      </w:r>
      <w:r w:rsidR="00D36DD3">
        <w:rPr>
          <w:lang w:eastAsia="nl-NL"/>
        </w:rPr>
        <w:t xml:space="preserve"> en</w:t>
      </w:r>
      <w:r w:rsidR="00BC04DC">
        <w:rPr>
          <w:lang w:eastAsia="nl-NL"/>
        </w:rPr>
        <w:t xml:space="preserve"> gelijkspel</w:t>
      </w:r>
      <w:r w:rsidR="00D36DD3">
        <w:rPr>
          <w:lang w:eastAsia="nl-NL"/>
        </w:rPr>
        <w:t>.</w:t>
      </w:r>
    </w:p>
    <w:p w14:paraId="7EEBEC97" w14:textId="1ABFC351" w:rsidR="00BC04DC" w:rsidRDefault="00BC04DC" w:rsidP="00E03873">
      <w:pPr>
        <w:spacing w:after="200"/>
        <w:jc w:val="center"/>
        <w:rPr>
          <w:lang w:eastAsia="nl-NL"/>
        </w:rPr>
      </w:pPr>
      <w:r>
        <w:rPr>
          <w:noProof/>
          <w:lang w:eastAsia="nl-NL"/>
        </w:rPr>
        <w:drawing>
          <wp:inline distT="0" distB="0" distL="0" distR="0" wp14:anchorId="5B91141A" wp14:editId="57AD75B6">
            <wp:extent cx="1825200" cy="900000"/>
            <wp:effectExtent l="0" t="0" r="381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4"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1AF04D06" wp14:editId="3489A4DA">
            <wp:extent cx="1825200" cy="900000"/>
            <wp:effectExtent l="0" t="0" r="381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5"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8E6121">
        <w:rPr>
          <w:noProof/>
          <w:lang w:eastAsia="nl-NL"/>
        </w:rPr>
        <w:drawing>
          <wp:inline distT="0" distB="0" distL="0" distR="0" wp14:anchorId="16AE765D" wp14:editId="1F8621F4">
            <wp:extent cx="1825200" cy="900000"/>
            <wp:effectExtent l="0" t="0" r="381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6"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p>
    <w:p w14:paraId="57D61507" w14:textId="05166C3B" w:rsidR="00BC04DC" w:rsidRDefault="00BC04DC" w:rsidP="00E03873">
      <w:pPr>
        <w:spacing w:after="200"/>
        <w:jc w:val="center"/>
        <w:rPr>
          <w:lang w:eastAsia="nl-NL"/>
        </w:rPr>
      </w:pPr>
      <w:r>
        <w:rPr>
          <w:noProof/>
          <w:lang w:eastAsia="nl-NL"/>
        </w:rPr>
        <w:drawing>
          <wp:inline distT="0" distB="0" distL="0" distR="0" wp14:anchorId="404F0415" wp14:editId="77D1508C">
            <wp:extent cx="1825200" cy="900000"/>
            <wp:effectExtent l="0" t="0" r="381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7"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55997D07" wp14:editId="340C12EE">
            <wp:extent cx="1825200" cy="90000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8"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0E9F5628" wp14:editId="4E3F08E8">
            <wp:extent cx="1825200" cy="900000"/>
            <wp:effectExtent l="0" t="0" r="381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9"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p>
    <w:p w14:paraId="4AF1850F" w14:textId="2F6DE3E9" w:rsidR="00BC04DC" w:rsidRDefault="00BC04DC" w:rsidP="00BC04DC">
      <w:pPr>
        <w:pStyle w:val="Kop2"/>
        <w:rPr>
          <w:lang w:eastAsia="nl-NL"/>
        </w:rPr>
      </w:pPr>
      <w:r>
        <w:rPr>
          <w:lang w:eastAsia="nl-NL"/>
        </w:rPr>
        <w:t>Programma</w:t>
      </w:r>
    </w:p>
    <w:p w14:paraId="25CD39D6" w14:textId="0A0FAE42" w:rsidR="00BC04DC" w:rsidRPr="00BC04DC" w:rsidRDefault="00BC04DC" w:rsidP="00BC04DC">
      <w:pPr>
        <w:rPr>
          <w:lang w:eastAsia="nl-NL"/>
        </w:rPr>
      </w:pPr>
      <w:r>
        <w:rPr>
          <w:lang w:eastAsia="nl-NL"/>
        </w:rPr>
        <w:t>Maak twee variabelen aan “</w:t>
      </w:r>
      <w:r w:rsidR="00911593">
        <w:rPr>
          <w:lang w:eastAsia="nl-NL"/>
        </w:rPr>
        <w:t xml:space="preserve">user” en “computer” waar de waardes 1, 2, of 3 in staan, voor rock, paper, en </w:t>
      </w:r>
      <w:proofErr w:type="spellStart"/>
      <w:r w:rsidR="00911593">
        <w:rPr>
          <w:lang w:eastAsia="nl-NL"/>
        </w:rPr>
        <w:t>scissors</w:t>
      </w:r>
      <w:proofErr w:type="spellEnd"/>
      <w:r w:rsidR="00911593">
        <w:rPr>
          <w:lang w:eastAsia="nl-NL"/>
        </w:rPr>
        <w:t>.</w:t>
      </w:r>
      <w:r w:rsidR="006C552A">
        <w:rPr>
          <w:lang w:eastAsia="nl-NL"/>
        </w:rPr>
        <w:t xml:space="preserve"> Hieronder staat een schets van een mogelijk programma.</w:t>
      </w:r>
    </w:p>
    <w:p w14:paraId="1F8B65B5" w14:textId="21AA46D3" w:rsidR="00BC04DC" w:rsidRPr="00BC04DC" w:rsidRDefault="008E6121" w:rsidP="00BC04DC">
      <w:pPr>
        <w:ind w:right="-1021" w:hanging="1077"/>
        <w:rPr>
          <w:lang w:eastAsia="nl-NL"/>
        </w:rPr>
      </w:pPr>
      <w:r>
        <w:rPr>
          <w:noProof/>
          <w:lang w:eastAsia="nl-NL"/>
        </w:rPr>
        <w:drawing>
          <wp:inline distT="0" distB="0" distL="0" distR="0" wp14:anchorId="34D007AA" wp14:editId="63457AF4">
            <wp:extent cx="7586321" cy="1231900"/>
            <wp:effectExtent l="0" t="0" r="0" b="635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0" cstate="print">
                      <a:extLst>
                        <a:ext uri="{28A0092B-C50C-407E-A947-70E740481C1C}">
                          <a14:useLocalDpi xmlns:a14="http://schemas.microsoft.com/office/drawing/2010/main"/>
                        </a:ext>
                      </a:extLst>
                    </a:blip>
                    <a:srcRect/>
                    <a:stretch>
                      <a:fillRect/>
                    </a:stretch>
                  </pic:blipFill>
                  <pic:spPr bwMode="auto">
                    <a:xfrm>
                      <a:off x="0" y="0"/>
                      <a:ext cx="7594872" cy="1233288"/>
                    </a:xfrm>
                    <a:prstGeom prst="rect">
                      <a:avLst/>
                    </a:prstGeom>
                    <a:noFill/>
                    <a:ln>
                      <a:noFill/>
                    </a:ln>
                  </pic:spPr>
                </pic:pic>
              </a:graphicData>
            </a:graphic>
          </wp:inline>
        </w:drawing>
      </w:r>
    </w:p>
    <w:p w14:paraId="224F06A1" w14:textId="33078E06" w:rsidR="00101360" w:rsidRDefault="006C552A">
      <w:pPr>
        <w:spacing w:after="200"/>
        <w:rPr>
          <w:b/>
          <w:sz w:val="36"/>
          <w:szCs w:val="36"/>
          <w:lang w:eastAsia="nl-NL"/>
        </w:rPr>
      </w:pPr>
      <w:r>
        <w:rPr>
          <w:lang w:eastAsia="nl-NL"/>
        </w:rPr>
        <w:t xml:space="preserve">Wij laten een </w:t>
      </w:r>
      <w:r w:rsidR="00D36DD3">
        <w:rPr>
          <w:lang w:eastAsia="nl-NL"/>
        </w:rPr>
        <w:t>p</w:t>
      </w:r>
      <w:r>
        <w:rPr>
          <w:lang w:eastAsia="nl-NL"/>
        </w:rPr>
        <w:t xml:space="preserve">iepje horen als de mens een zet doet. De uitslag vieren we met een verdrietig of blij muziekje. </w:t>
      </w:r>
      <w:r w:rsidR="00101360">
        <w:rPr>
          <w:lang w:eastAsia="nl-NL"/>
        </w:rPr>
        <w:br w:type="page"/>
      </w:r>
    </w:p>
    <w:p w14:paraId="5BF63EA6" w14:textId="5AAA6DB9" w:rsidR="004466A1" w:rsidRPr="00334D80" w:rsidRDefault="004466A1" w:rsidP="004466A1">
      <w:pPr>
        <w:pStyle w:val="Kop1Before"/>
      </w:pPr>
      <w:r w:rsidRPr="00334D80">
        <w:lastRenderedPageBreak/>
        <w:t xml:space="preserve">Demo op </w:t>
      </w:r>
      <w:r w:rsidR="00334D80">
        <w:fldChar w:fldCharType="begin"/>
      </w:r>
      <w:r w:rsidR="00334D80">
        <w:instrText xml:space="preserve"> HYPERLINK "</w:instrText>
      </w:r>
      <w:r w:rsidR="00334D80" w:rsidRPr="00334D80">
        <w:instrText>https://youtu.be/OOBeEtEU4oI</w:instrText>
      </w:r>
      <w:r w:rsidR="00334D80">
        <w:instrText xml:space="preserve">" </w:instrText>
      </w:r>
      <w:r w:rsidR="00334D80">
        <w:fldChar w:fldCharType="separate"/>
      </w:r>
      <w:r w:rsidR="00334D80" w:rsidRPr="00CC6636">
        <w:rPr>
          <w:rStyle w:val="Hyperlink"/>
        </w:rPr>
        <w:t>https://youtu.be/OOBeEtEU4oI</w:t>
      </w:r>
      <w:r w:rsidR="00334D80">
        <w:fldChar w:fldCharType="end"/>
      </w:r>
      <w:r w:rsidR="00334D80">
        <w:t xml:space="preserve"> </w:t>
      </w:r>
      <w:r w:rsidRPr="00334D80">
        <w:tab/>
      </w:r>
    </w:p>
    <w:p w14:paraId="10CE4C36" w14:textId="3896EDC6" w:rsidR="004466A1" w:rsidRPr="009F7270" w:rsidRDefault="004466A1" w:rsidP="004466A1">
      <w:pPr>
        <w:pStyle w:val="Kop1"/>
      </w:pPr>
      <w:r w:rsidRPr="009F7270">
        <w:t>33 Reactie tester</w:t>
      </w:r>
      <w:r w:rsidRPr="009F7270">
        <w:tab/>
      </w:r>
      <w:proofErr w:type="gramStart"/>
      <w:r w:rsidRPr="009F7270">
        <w:t>Software project</w:t>
      </w:r>
      <w:proofErr w:type="gramEnd"/>
      <w:r w:rsidRPr="009F7270">
        <w:t xml:space="preserve"> </w:t>
      </w:r>
    </w:p>
    <w:p w14:paraId="554E684A" w14:textId="274DE90D" w:rsidR="004466A1" w:rsidRDefault="004466A1" w:rsidP="004466A1">
      <w:pPr>
        <w:pStyle w:val="Kop2"/>
      </w:pPr>
      <w:r>
        <w:rPr>
          <w:noProof/>
        </w:rPr>
        <w:drawing>
          <wp:anchor distT="0" distB="0" distL="114300" distR="114300" simplePos="0" relativeHeight="251732480" behindDoc="0" locked="0" layoutInCell="1" allowOverlap="1" wp14:anchorId="7548FEAA" wp14:editId="7B8AD833">
            <wp:simplePos x="0" y="0"/>
            <wp:positionH relativeFrom="column">
              <wp:posOffset>4783455</wp:posOffset>
            </wp:positionH>
            <wp:positionV relativeFrom="paragraph">
              <wp:posOffset>3810</wp:posOffset>
            </wp:positionV>
            <wp:extent cx="1784985" cy="2620010"/>
            <wp:effectExtent l="0" t="0" r="5715" b="889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1784985" cy="2620010"/>
                    </a:xfrm>
                    <a:prstGeom prst="rect">
                      <a:avLst/>
                    </a:prstGeom>
                  </pic:spPr>
                </pic:pic>
              </a:graphicData>
            </a:graphic>
            <wp14:sizeRelH relativeFrom="margin">
              <wp14:pctWidth>0</wp14:pctWidth>
            </wp14:sizeRelH>
            <wp14:sizeRelV relativeFrom="margin">
              <wp14:pctHeight>0</wp14:pctHeight>
            </wp14:sizeRelV>
          </wp:anchor>
        </w:drawing>
      </w:r>
      <w:r>
        <w:t>Bouw</w:t>
      </w:r>
    </w:p>
    <w:p w14:paraId="3C03D352" w14:textId="1212D2E2" w:rsidR="004466A1" w:rsidRDefault="004466A1" w:rsidP="004466A1">
      <w:pPr>
        <w:rPr>
          <w:lang w:eastAsia="nl-NL"/>
        </w:rPr>
      </w:pPr>
      <w:r>
        <w:rPr>
          <w:lang w:eastAsia="nl-NL"/>
        </w:rPr>
        <w:t xml:space="preserve">We gaan een robot maken die je </w:t>
      </w:r>
      <w:r w:rsidR="0048455C">
        <w:rPr>
          <w:lang w:eastAsia="nl-NL"/>
        </w:rPr>
        <w:t>reactietijd</w:t>
      </w:r>
      <w:r>
        <w:rPr>
          <w:lang w:eastAsia="nl-NL"/>
        </w:rPr>
        <w:t xml:space="preserve"> meet. Je hoeft bijna niks te bouwen. Er is een drukknop die je moet indrukken zo gauw de lamp aangaat. Wij gebruiken een kleurensensor omdat die een lamp heeft.</w:t>
      </w:r>
    </w:p>
    <w:p w14:paraId="79CED4F7" w14:textId="77777777" w:rsidR="004466A1" w:rsidRDefault="004466A1" w:rsidP="004466A1">
      <w:pPr>
        <w:pStyle w:val="Kop2"/>
        <w:rPr>
          <w:lang w:eastAsia="nl-NL"/>
        </w:rPr>
      </w:pPr>
      <w:r>
        <w:rPr>
          <w:lang w:eastAsia="nl-NL"/>
        </w:rPr>
        <w:t>Doel</w:t>
      </w:r>
    </w:p>
    <w:p w14:paraId="15029C10" w14:textId="49E2DC38" w:rsidR="004466A1" w:rsidRDefault="004466A1" w:rsidP="004466A1">
      <w:pPr>
        <w:pStyle w:val="ListParagraph"/>
        <w:numPr>
          <w:ilvl w:val="0"/>
          <w:numId w:val="34"/>
        </w:numPr>
        <w:ind w:left="426" w:hanging="284"/>
        <w:rPr>
          <w:lang w:eastAsia="nl-NL"/>
        </w:rPr>
      </w:pPr>
      <w:r>
        <w:rPr>
          <w:lang w:eastAsia="nl-NL"/>
        </w:rPr>
        <w:t>Aan het begin van het spel staat er READY… op het scherm.</w:t>
      </w:r>
    </w:p>
    <w:p w14:paraId="1F2729A9" w14:textId="2F90E6EB" w:rsidR="004466A1" w:rsidRDefault="004466A1" w:rsidP="004466A1">
      <w:pPr>
        <w:pStyle w:val="ListParagraph"/>
        <w:numPr>
          <w:ilvl w:val="0"/>
          <w:numId w:val="34"/>
        </w:numPr>
        <w:ind w:left="426" w:hanging="284"/>
        <w:rPr>
          <w:lang w:eastAsia="nl-NL"/>
        </w:rPr>
      </w:pPr>
      <w:r>
        <w:rPr>
          <w:lang w:eastAsia="nl-NL"/>
        </w:rPr>
        <w:t>Na een</w:t>
      </w:r>
      <w:r w:rsidR="005746C6">
        <w:rPr>
          <w:lang w:eastAsia="nl-NL"/>
        </w:rPr>
        <w:t xml:space="preserve"> “random” aantal seconde (tussen 3 en 15) gaat de lamp aan.</w:t>
      </w:r>
    </w:p>
    <w:p w14:paraId="171CEBC8" w14:textId="3EF494AB" w:rsidR="004466A1" w:rsidRDefault="005746C6" w:rsidP="004466A1">
      <w:pPr>
        <w:pStyle w:val="ListParagraph"/>
        <w:numPr>
          <w:ilvl w:val="0"/>
          <w:numId w:val="34"/>
        </w:numPr>
        <w:ind w:left="426" w:hanging="284"/>
        <w:rPr>
          <w:lang w:eastAsia="nl-NL"/>
        </w:rPr>
      </w:pPr>
      <w:r>
        <w:rPr>
          <w:lang w:eastAsia="nl-NL"/>
        </w:rPr>
        <w:t>De gebruiker moet op de knop drukken</w:t>
      </w:r>
    </w:p>
    <w:p w14:paraId="4B8E225C" w14:textId="699C22E9" w:rsidR="004466A1" w:rsidRDefault="004466A1" w:rsidP="004466A1">
      <w:pPr>
        <w:pStyle w:val="Kop2"/>
        <w:rPr>
          <w:lang w:eastAsia="nl-NL"/>
        </w:rPr>
      </w:pPr>
      <w:r>
        <w:rPr>
          <w:lang w:eastAsia="nl-NL"/>
        </w:rPr>
        <w:t>Programma</w:t>
      </w:r>
      <w:r w:rsidR="00F750C3">
        <w:rPr>
          <w:lang w:eastAsia="nl-NL"/>
        </w:rPr>
        <w:t xml:space="preserve"> 1</w:t>
      </w:r>
    </w:p>
    <w:p w14:paraId="75C39AAA" w14:textId="2C8447FA" w:rsidR="00F750C3" w:rsidRDefault="005746C6" w:rsidP="004466A1">
      <w:pPr>
        <w:spacing w:after="200"/>
        <w:rPr>
          <w:lang w:eastAsia="nl-NL"/>
        </w:rPr>
      </w:pPr>
      <w:r>
        <w:rPr>
          <w:lang w:eastAsia="nl-NL"/>
        </w:rPr>
        <w:t xml:space="preserve">De eerste versie van het programma is </w:t>
      </w:r>
      <w:r w:rsidR="00F750C3">
        <w:rPr>
          <w:lang w:eastAsia="nl-NL"/>
        </w:rPr>
        <w:t>nog redelijk overzichtelijk.</w:t>
      </w:r>
      <w:r w:rsidR="00F750C3">
        <w:rPr>
          <w:lang w:eastAsia="nl-NL"/>
        </w:rPr>
        <w:br/>
        <w:t>Hieronder staat een voorbeeld met uitleg in paars.</w:t>
      </w:r>
    </w:p>
    <w:p w14:paraId="7E6902F9" w14:textId="77777777" w:rsidR="00F750C3" w:rsidRDefault="00F750C3" w:rsidP="004466A1">
      <w:pPr>
        <w:spacing w:after="200"/>
        <w:rPr>
          <w:lang w:eastAsia="nl-NL"/>
        </w:rPr>
      </w:pPr>
      <w:r>
        <w:rPr>
          <w:noProof/>
        </w:rPr>
        <w:drawing>
          <wp:inline distT="0" distB="0" distL="0" distR="0" wp14:anchorId="6430DAFF" wp14:editId="18951C82">
            <wp:extent cx="6192520" cy="1515110"/>
            <wp:effectExtent l="0" t="0" r="0" b="889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192520" cy="1515110"/>
                    </a:xfrm>
                    <a:prstGeom prst="rect">
                      <a:avLst/>
                    </a:prstGeom>
                  </pic:spPr>
                </pic:pic>
              </a:graphicData>
            </a:graphic>
          </wp:inline>
        </w:drawing>
      </w:r>
    </w:p>
    <w:p w14:paraId="1DA3F9D7" w14:textId="48FDC237" w:rsidR="00F750C3" w:rsidRDefault="00F750C3" w:rsidP="00F750C3">
      <w:pPr>
        <w:pStyle w:val="Kop2"/>
        <w:rPr>
          <w:lang w:eastAsia="nl-NL"/>
        </w:rPr>
      </w:pPr>
      <w:r>
        <w:rPr>
          <w:lang w:eastAsia="nl-NL"/>
        </w:rPr>
        <w:t>Programma 2</w:t>
      </w:r>
    </w:p>
    <w:p w14:paraId="36B47437" w14:textId="1082B32E" w:rsidR="00F750C3" w:rsidRDefault="00F750C3" w:rsidP="00F750C3">
      <w:pPr>
        <w:spacing w:after="200"/>
        <w:rPr>
          <w:lang w:eastAsia="nl-NL"/>
        </w:rPr>
      </w:pPr>
      <w:r>
        <w:rPr>
          <w:lang w:eastAsia="nl-NL"/>
        </w:rPr>
        <w:t>Er is één ding erg jammer: je kunt vals spelen. Als er READY op het scherm staat kun je de knop al meteen indrukken. In de versie hieronder testen we tijdens het wachten of de knop al ingedrukt is.</w:t>
      </w:r>
    </w:p>
    <w:p w14:paraId="0120B36C" w14:textId="7E77A51A" w:rsidR="00334D80" w:rsidRDefault="00334D80" w:rsidP="00F750C3">
      <w:pPr>
        <w:spacing w:after="200"/>
        <w:rPr>
          <w:lang w:eastAsia="nl-NL"/>
        </w:rPr>
      </w:pPr>
      <w:r>
        <w:rPr>
          <w:lang w:eastAsia="nl-NL"/>
        </w:rPr>
        <w:t>We gebruiken een variabele ‘Te vroeg’ om bij te houden of er te vroeg gedrukt is.</w:t>
      </w:r>
    </w:p>
    <w:p w14:paraId="7B187D37" w14:textId="2C64AAC0" w:rsidR="00334D80" w:rsidRDefault="00334D80" w:rsidP="00334D80">
      <w:pPr>
        <w:spacing w:after="200"/>
        <w:ind w:right="-1021" w:hanging="1077"/>
        <w:rPr>
          <w:lang w:eastAsia="nl-NL"/>
        </w:rPr>
      </w:pPr>
      <w:r>
        <w:rPr>
          <w:noProof/>
          <w:lang w:eastAsia="nl-NL"/>
        </w:rPr>
        <w:drawing>
          <wp:inline distT="0" distB="0" distL="0" distR="0" wp14:anchorId="5AF21BA3" wp14:editId="2B7363FF">
            <wp:extent cx="7600950" cy="166222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7619978" cy="1666381"/>
                    </a:xfrm>
                    <a:prstGeom prst="rect">
                      <a:avLst/>
                    </a:prstGeom>
                    <a:noFill/>
                    <a:ln>
                      <a:noFill/>
                    </a:ln>
                  </pic:spPr>
                </pic:pic>
              </a:graphicData>
            </a:graphic>
          </wp:inline>
        </w:drawing>
      </w:r>
    </w:p>
    <w:p w14:paraId="7F5DEC4D" w14:textId="35CAD38E" w:rsidR="004466A1" w:rsidRDefault="009F7270" w:rsidP="004466A1">
      <w:pPr>
        <w:spacing w:after="200"/>
        <w:rPr>
          <w:b/>
          <w:sz w:val="36"/>
          <w:szCs w:val="36"/>
          <w:lang w:eastAsia="nl-NL"/>
        </w:rPr>
      </w:pPr>
      <w:r>
        <w:rPr>
          <w:noProof/>
          <w:lang w:val="en-US"/>
        </w:rPr>
        <mc:AlternateContent>
          <mc:Choice Requires="wps">
            <w:drawing>
              <wp:anchor distT="0" distB="0" distL="114300" distR="114300" simplePos="0" relativeHeight="251656704" behindDoc="0" locked="0" layoutInCell="1" allowOverlap="1" wp14:anchorId="2307FE46" wp14:editId="04CFED08">
                <wp:simplePos x="0" y="0"/>
                <wp:positionH relativeFrom="column">
                  <wp:posOffset>1532255</wp:posOffset>
                </wp:positionH>
                <wp:positionV relativeFrom="paragraph">
                  <wp:posOffset>53340</wp:posOffset>
                </wp:positionV>
                <wp:extent cx="4648200" cy="958850"/>
                <wp:effectExtent l="38100" t="38100" r="114300" b="107950"/>
                <wp:wrapNone/>
                <wp:docPr id="4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0" cy="95885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6866CE" w14:textId="5B5271AA" w:rsidR="00CE2AFB" w:rsidRDefault="009F7270" w:rsidP="009F7270">
                            <w:pPr>
                              <w:spacing w:after="60"/>
                              <w:rPr>
                                <w:sz w:val="18"/>
                              </w:rPr>
                            </w:pPr>
                            <w:r>
                              <w:rPr>
                                <w:b/>
                                <w:sz w:val="18"/>
                              </w:rPr>
                              <w:t>Pro t</w:t>
                            </w:r>
                            <w:r w:rsidRPr="009476D4">
                              <w:rPr>
                                <w:b/>
                                <w:sz w:val="18"/>
                              </w:rPr>
                              <w:t>ip</w:t>
                            </w:r>
                            <w:r>
                              <w:rPr>
                                <w:sz w:val="18"/>
                              </w:rPr>
                              <w:t>:</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307FE46" id="_x0000_s1073" type="#_x0000_t202" style="position:absolute;margin-left:120.65pt;margin-top:4.2pt;width:366pt;height: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" fillcolor="#fbd4b4 [1305]">
                <v:shadow on="t" color="black" opacity="26214f" origin="-.5,-.5" offset=".74836mm,.74836mm"/>
                <v:textbox inset="1mm,1mm,1mm,1mm">
                  <w:txbxContent>
                    <w:p w14:paraId="196866CE" w14:textId="5B5271AA" w:rsidR="00CE2AFB" w:rsidRDefault="009F7270" w:rsidP="009F7270">
                      <w:pPr>
                        <w:spacing w:after="60"/>
                        <w:rPr>
                          <w:sz w:val="18"/>
                        </w:rPr>
                      </w:pPr>
                      <w:r>
                        <w:rPr>
                          <w:b/>
                          <w:sz w:val="18"/>
                        </w:rPr>
                        <w:t>Pro t</w:t>
                      </w:r>
                      <w:r w:rsidRPr="009476D4">
                        <w:rPr>
                          <w:b/>
                          <w:sz w:val="18"/>
                        </w:rPr>
                        <w:t>ip</w:t>
                      </w:r>
                      <w:r>
                        <w:rPr>
                          <w:sz w:val="18"/>
                        </w:rPr>
                        <w:t>:</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v:textbox>
              </v:shape>
            </w:pict>
          </mc:Fallback>
        </mc:AlternateContent>
      </w:r>
      <w:r w:rsidR="00F750C3">
        <w:rPr>
          <w:lang w:eastAsia="nl-NL"/>
        </w:rPr>
        <w:t xml:space="preserve"> </w:t>
      </w:r>
      <w:r w:rsidR="004466A1">
        <w:rPr>
          <w:lang w:eastAsia="nl-NL"/>
        </w:rPr>
        <w:br w:type="page"/>
      </w:r>
    </w:p>
    <w:p w14:paraId="4331BDC7" w14:textId="4B510C9E" w:rsidR="000B2C9E" w:rsidRDefault="002F265F" w:rsidP="00AB4BD8">
      <w:pPr>
        <w:pStyle w:val="Kop1"/>
        <w:rPr>
          <w:lang w:eastAsia="nl-NL"/>
        </w:rPr>
      </w:pPr>
      <w:r>
        <w:rPr>
          <w:lang w:eastAsia="nl-NL"/>
        </w:rPr>
        <w:lastRenderedPageBreak/>
        <w:t>Ideeën</w:t>
      </w:r>
    </w:p>
    <w:p w14:paraId="664A4326" w14:textId="77777777" w:rsidR="00A43413" w:rsidRDefault="00A43413" w:rsidP="00A43413">
      <w:pPr>
        <w:pStyle w:val="Kop2"/>
        <w:rPr>
          <w:lang w:eastAsia="nl-NL"/>
        </w:rPr>
      </w:pPr>
      <w:r>
        <w:rPr>
          <w:lang w:eastAsia="nl-NL"/>
        </w:rPr>
        <w:t>Projecten</w:t>
      </w:r>
    </w:p>
    <w:p w14:paraId="49FEEA10" w14:textId="72839A2D" w:rsidR="005C63A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3DBEA1A4" w14:textId="420D925B" w:rsidR="00EF7E3F" w:rsidRPr="008967F3" w:rsidRDefault="00EF7E3F" w:rsidP="00080115">
      <w:pPr>
        <w:pStyle w:val="ListParagraph"/>
        <w:numPr>
          <w:ilvl w:val="0"/>
          <w:numId w:val="30"/>
        </w:numPr>
        <w:rPr>
          <w:lang w:eastAsia="nl-NL"/>
        </w:rPr>
      </w:pPr>
      <w:proofErr w:type="gramStart"/>
      <w:r>
        <w:rPr>
          <w:lang w:eastAsia="nl-NL"/>
        </w:rPr>
        <w:t>Muziek machine</w:t>
      </w:r>
      <w:proofErr w:type="gramEnd"/>
      <w:r>
        <w:rPr>
          <w:lang w:eastAsia="nl-NL"/>
        </w:rPr>
        <w:t>: speel deuntje dat te programmeert met een kleuren strip</w:t>
      </w:r>
    </w:p>
    <w:p w14:paraId="536638CF" w14:textId="77777777"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139E449A" w14:textId="77777777" w:rsidR="00D80FB6" w:rsidRDefault="00D80FB6" w:rsidP="00080115">
      <w:pPr>
        <w:pStyle w:val="ListParagraph"/>
        <w:numPr>
          <w:ilvl w:val="0"/>
          <w:numId w:val="30"/>
        </w:numPr>
        <w:rPr>
          <w:lang w:eastAsia="nl-NL"/>
        </w:rPr>
      </w:pPr>
      <w:r>
        <w:rPr>
          <w:lang w:eastAsia="nl-NL"/>
        </w:rPr>
        <w:t>Record en playback dansen; 2 motoren met armen en een hoofd?</w:t>
      </w:r>
    </w:p>
    <w:p w14:paraId="39BA94E6" w14:textId="662FFB6E"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77777777"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er (</w:t>
      </w:r>
      <w:proofErr w:type="gramStart"/>
      <w:r w:rsidRPr="008967F3">
        <w:rPr>
          <w:lang w:eastAsia="nl-NL"/>
        </w:rPr>
        <w:t>1..</w:t>
      </w:r>
      <w:proofErr w:type="gramEnd"/>
      <w:r w:rsidRPr="008967F3">
        <w:rPr>
          <w:lang w:eastAsia="nl-NL"/>
        </w:rPr>
        <w:t xml:space="preserve">10) is </w:t>
      </w:r>
      <w:r w:rsidR="008967F3" w:rsidRPr="008967F3">
        <w:rPr>
          <w:lang w:eastAsia="nl-NL"/>
        </w:rPr>
        <w:t>hoger</w:t>
      </w:r>
      <w:r w:rsidRPr="008967F3">
        <w:rPr>
          <w:lang w:eastAsia="nl-NL"/>
        </w:rPr>
        <w:t xml:space="preserve"> o</w:t>
      </w:r>
      <w:r w:rsidR="008967F3" w:rsidRPr="008967F3">
        <w:rPr>
          <w:lang w:eastAsia="nl-NL"/>
        </w:rPr>
        <w:t>f lager</w:t>
      </w:r>
    </w:p>
    <w:p w14:paraId="6C62B69B" w14:textId="497A9B3A" w:rsidR="00F03B0C" w:rsidRPr="00080115" w:rsidRDefault="00F03B0C" w:rsidP="00080115">
      <w:pPr>
        <w:pStyle w:val="ListParagraph"/>
        <w:numPr>
          <w:ilvl w:val="0"/>
          <w:numId w:val="30"/>
        </w:numPr>
        <w:rPr>
          <w:lang w:val="en-US" w:eastAsia="nl-NL"/>
        </w:rPr>
      </w:pPr>
      <w:r w:rsidRPr="00080115">
        <w:rPr>
          <w:lang w:val="en-US" w:eastAsia="nl-NL"/>
        </w:rPr>
        <w:t xml:space="preserve">"Etch-a-Sketch" </w:t>
      </w:r>
      <w:r w:rsidR="00615525">
        <w:rPr>
          <w:lang w:val="en-US" w:eastAsia="nl-NL"/>
        </w:rPr>
        <w:t>op NXT scherm</w:t>
      </w:r>
    </w:p>
    <w:p w14:paraId="7D6885E0" w14:textId="1DB484F4" w:rsidR="00615525" w:rsidRDefault="00615525" w:rsidP="00080115">
      <w:pPr>
        <w:pStyle w:val="ListParagraph"/>
        <w:numPr>
          <w:ilvl w:val="0"/>
          <w:numId w:val="30"/>
        </w:numPr>
        <w:rPr>
          <w:lang w:eastAsia="nl-NL"/>
        </w:rPr>
      </w:pPr>
      <w:r>
        <w:rPr>
          <w:lang w:eastAsia="nl-NL"/>
        </w:rPr>
        <w:t>“</w:t>
      </w:r>
      <w:r w:rsidRPr="00615525">
        <w:rPr>
          <w:lang w:eastAsia="nl-NL"/>
        </w:rPr>
        <w:t xml:space="preserve">Simon </w:t>
      </w:r>
      <w:proofErr w:type="spellStart"/>
      <w:r w:rsidRPr="00615525">
        <w:rPr>
          <w:lang w:eastAsia="nl-NL"/>
        </w:rPr>
        <w:t>says</w:t>
      </w:r>
      <w:proofErr w:type="spellEnd"/>
      <w:r>
        <w:rPr>
          <w:lang w:eastAsia="nl-NL"/>
        </w:rPr>
        <w:t>”</w:t>
      </w:r>
      <w:r w:rsidRPr="00615525">
        <w:rPr>
          <w:lang w:eastAsia="nl-NL"/>
        </w:rPr>
        <w:t xml:space="preserve"> met 4 knoppen en </w:t>
      </w:r>
      <w:r>
        <w:rPr>
          <w:lang w:eastAsia="nl-NL"/>
        </w:rPr>
        <w:t>de kleuren sensor in het midden als 4 kleuren led</w:t>
      </w:r>
    </w:p>
    <w:p w14:paraId="315D3A97" w14:textId="24481A22" w:rsidR="00EF7E3F" w:rsidRDefault="00EF7E3F" w:rsidP="00080115">
      <w:pPr>
        <w:pStyle w:val="ListParagraph"/>
        <w:numPr>
          <w:ilvl w:val="0"/>
          <w:numId w:val="30"/>
        </w:numPr>
        <w:rPr>
          <w:lang w:eastAsia="nl-NL"/>
        </w:rPr>
      </w:pPr>
      <w:r>
        <w:rPr>
          <w:lang w:eastAsia="nl-NL"/>
        </w:rPr>
        <w:t>Gebruik een tweede NXT om de eerste (een auto) met bluetooth te besturen</w:t>
      </w:r>
    </w:p>
    <w:p w14:paraId="7D1F6157" w14:textId="5A5F4F73" w:rsidR="00EF7E3F" w:rsidRPr="00615525" w:rsidRDefault="00EF7E3F" w:rsidP="00080115">
      <w:pPr>
        <w:pStyle w:val="ListParagraph"/>
        <w:numPr>
          <w:ilvl w:val="0"/>
          <w:numId w:val="30"/>
        </w:numPr>
        <w:rPr>
          <w:lang w:eastAsia="nl-NL"/>
        </w:rPr>
      </w:pPr>
      <w:r>
        <w:rPr>
          <w:lang w:eastAsia="nl-NL"/>
        </w:rPr>
        <w:t>Flipperkast</w:t>
      </w:r>
    </w:p>
    <w:p w14:paraId="3643AD93" w14:textId="77777777" w:rsidR="00F03B0C" w:rsidRPr="00615525" w:rsidRDefault="00F03B0C" w:rsidP="00A43413">
      <w:pPr>
        <w:rPr>
          <w:lang w:eastAsia="nl-NL"/>
        </w:rPr>
      </w:pPr>
    </w:p>
    <w:sectPr w:rsidR="00F03B0C" w:rsidRPr="00615525" w:rsidSect="005D75FE">
      <w:footerReference w:type="default" r:id="rId204"/>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F0F4FC" w14:textId="77777777" w:rsidR="00590CFB" w:rsidRDefault="00590CFB" w:rsidP="00BA0505">
      <w:r>
        <w:separator/>
      </w:r>
    </w:p>
  </w:endnote>
  <w:endnote w:type="continuationSeparator" w:id="0">
    <w:p w14:paraId="2419AB59" w14:textId="77777777" w:rsidR="00590CFB" w:rsidRDefault="00590CFB"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C164A" w14:textId="5DF5FA75" w:rsidR="006F6E46" w:rsidRPr="000235E4" w:rsidRDefault="006F6E46"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E66FD6">
      <w:rPr>
        <w:b/>
      </w:rPr>
      <w:t>Versie 15</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E66FD6">
      <w:rPr>
        <w:b/>
      </w:rPr>
      <w:t>Lego 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E66FD6">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B1FE8F" w14:textId="77777777" w:rsidR="00590CFB" w:rsidRDefault="00590CFB" w:rsidP="00BA0505">
      <w:r>
        <w:separator/>
      </w:r>
    </w:p>
  </w:footnote>
  <w:footnote w:type="continuationSeparator" w:id="0">
    <w:p w14:paraId="31CB776D" w14:textId="77777777" w:rsidR="00590CFB" w:rsidRDefault="00590CFB"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124143B"/>
    <w:multiLevelType w:val="hybridMultilevel"/>
    <w:tmpl w:val="7D7ED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31"/>
  </w:num>
  <w:num w:numId="4">
    <w:abstractNumId w:val="21"/>
  </w:num>
  <w:num w:numId="5">
    <w:abstractNumId w:val="33"/>
  </w:num>
  <w:num w:numId="6">
    <w:abstractNumId w:val="1"/>
  </w:num>
  <w:num w:numId="7">
    <w:abstractNumId w:val="0"/>
  </w:num>
  <w:num w:numId="8">
    <w:abstractNumId w:val="5"/>
  </w:num>
  <w:num w:numId="9">
    <w:abstractNumId w:val="3"/>
  </w:num>
  <w:num w:numId="10">
    <w:abstractNumId w:val="19"/>
  </w:num>
  <w:num w:numId="11">
    <w:abstractNumId w:val="9"/>
  </w:num>
  <w:num w:numId="12">
    <w:abstractNumId w:val="6"/>
  </w:num>
  <w:num w:numId="13">
    <w:abstractNumId w:val="13"/>
  </w:num>
  <w:num w:numId="14">
    <w:abstractNumId w:val="24"/>
  </w:num>
  <w:num w:numId="15">
    <w:abstractNumId w:val="27"/>
  </w:num>
  <w:num w:numId="16">
    <w:abstractNumId w:val="16"/>
  </w:num>
  <w:num w:numId="17">
    <w:abstractNumId w:val="32"/>
  </w:num>
  <w:num w:numId="18">
    <w:abstractNumId w:val="14"/>
  </w:num>
  <w:num w:numId="19">
    <w:abstractNumId w:val="15"/>
  </w:num>
  <w:num w:numId="20">
    <w:abstractNumId w:val="30"/>
  </w:num>
  <w:num w:numId="21">
    <w:abstractNumId w:val="20"/>
  </w:num>
  <w:num w:numId="22">
    <w:abstractNumId w:val="26"/>
  </w:num>
  <w:num w:numId="23">
    <w:abstractNumId w:val="18"/>
  </w:num>
  <w:num w:numId="24">
    <w:abstractNumId w:val="4"/>
  </w:num>
  <w:num w:numId="25">
    <w:abstractNumId w:val="25"/>
  </w:num>
  <w:num w:numId="26">
    <w:abstractNumId w:val="22"/>
  </w:num>
  <w:num w:numId="27">
    <w:abstractNumId w:val="12"/>
  </w:num>
  <w:num w:numId="28">
    <w:abstractNumId w:val="10"/>
  </w:num>
  <w:num w:numId="29">
    <w:abstractNumId w:val="29"/>
  </w:num>
  <w:num w:numId="30">
    <w:abstractNumId w:val="7"/>
  </w:num>
  <w:num w:numId="31">
    <w:abstractNumId w:val="2"/>
  </w:num>
  <w:num w:numId="32">
    <w:abstractNumId w:val="28"/>
  </w:num>
  <w:num w:numId="33">
    <w:abstractNumId w:val="17"/>
  </w:num>
  <w:num w:numId="3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B0EC4"/>
    <w:rsid w:val="000B2C9E"/>
    <w:rsid w:val="000C70BA"/>
    <w:rsid w:val="000D2773"/>
    <w:rsid w:val="000E3B00"/>
    <w:rsid w:val="000E49BD"/>
    <w:rsid w:val="000E58A8"/>
    <w:rsid w:val="000F43D4"/>
    <w:rsid w:val="00101360"/>
    <w:rsid w:val="00106B37"/>
    <w:rsid w:val="00111E1D"/>
    <w:rsid w:val="00130328"/>
    <w:rsid w:val="00143EA0"/>
    <w:rsid w:val="00154A8E"/>
    <w:rsid w:val="0016423F"/>
    <w:rsid w:val="001740DA"/>
    <w:rsid w:val="0017554A"/>
    <w:rsid w:val="00193769"/>
    <w:rsid w:val="00195846"/>
    <w:rsid w:val="00197B24"/>
    <w:rsid w:val="001A1C81"/>
    <w:rsid w:val="001C13EE"/>
    <w:rsid w:val="001D1049"/>
    <w:rsid w:val="001D2F20"/>
    <w:rsid w:val="001F2497"/>
    <w:rsid w:val="00202AA1"/>
    <w:rsid w:val="00202C46"/>
    <w:rsid w:val="00210980"/>
    <w:rsid w:val="00214704"/>
    <w:rsid w:val="002205C4"/>
    <w:rsid w:val="00222E0E"/>
    <w:rsid w:val="00227E32"/>
    <w:rsid w:val="002366B1"/>
    <w:rsid w:val="00244659"/>
    <w:rsid w:val="00250B0F"/>
    <w:rsid w:val="002579DF"/>
    <w:rsid w:val="00263A13"/>
    <w:rsid w:val="00266D6F"/>
    <w:rsid w:val="0026766D"/>
    <w:rsid w:val="00271A38"/>
    <w:rsid w:val="00280BA4"/>
    <w:rsid w:val="00285D22"/>
    <w:rsid w:val="00286519"/>
    <w:rsid w:val="002A5F09"/>
    <w:rsid w:val="002A7CAA"/>
    <w:rsid w:val="002B5F6D"/>
    <w:rsid w:val="002C36BD"/>
    <w:rsid w:val="002C56C0"/>
    <w:rsid w:val="002D3CD6"/>
    <w:rsid w:val="002D43B5"/>
    <w:rsid w:val="002E275E"/>
    <w:rsid w:val="002E3B5F"/>
    <w:rsid w:val="002E4AAE"/>
    <w:rsid w:val="002F265F"/>
    <w:rsid w:val="00302143"/>
    <w:rsid w:val="003237CE"/>
    <w:rsid w:val="00332B29"/>
    <w:rsid w:val="00334D80"/>
    <w:rsid w:val="0035227F"/>
    <w:rsid w:val="003607E9"/>
    <w:rsid w:val="00370E50"/>
    <w:rsid w:val="00374949"/>
    <w:rsid w:val="003804AD"/>
    <w:rsid w:val="00381685"/>
    <w:rsid w:val="00385E93"/>
    <w:rsid w:val="003921A6"/>
    <w:rsid w:val="003A4677"/>
    <w:rsid w:val="003C61D4"/>
    <w:rsid w:val="003E7931"/>
    <w:rsid w:val="003F1841"/>
    <w:rsid w:val="003F221C"/>
    <w:rsid w:val="003F42E2"/>
    <w:rsid w:val="003F7678"/>
    <w:rsid w:val="004069B9"/>
    <w:rsid w:val="00416499"/>
    <w:rsid w:val="00431676"/>
    <w:rsid w:val="00445EC5"/>
    <w:rsid w:val="004466A1"/>
    <w:rsid w:val="004535A4"/>
    <w:rsid w:val="004553DC"/>
    <w:rsid w:val="00457060"/>
    <w:rsid w:val="00462540"/>
    <w:rsid w:val="004640BA"/>
    <w:rsid w:val="00474182"/>
    <w:rsid w:val="0047443F"/>
    <w:rsid w:val="0048455C"/>
    <w:rsid w:val="004A1293"/>
    <w:rsid w:val="004A7306"/>
    <w:rsid w:val="004B04ED"/>
    <w:rsid w:val="004B1066"/>
    <w:rsid w:val="004B5967"/>
    <w:rsid w:val="004B5BBA"/>
    <w:rsid w:val="004C061A"/>
    <w:rsid w:val="004C497D"/>
    <w:rsid w:val="004E5FD5"/>
    <w:rsid w:val="004F4754"/>
    <w:rsid w:val="004F487C"/>
    <w:rsid w:val="00510AE3"/>
    <w:rsid w:val="00514042"/>
    <w:rsid w:val="00526F74"/>
    <w:rsid w:val="00530B0C"/>
    <w:rsid w:val="00534AAA"/>
    <w:rsid w:val="00555E25"/>
    <w:rsid w:val="0055716E"/>
    <w:rsid w:val="00557264"/>
    <w:rsid w:val="005651F4"/>
    <w:rsid w:val="005746C6"/>
    <w:rsid w:val="00576796"/>
    <w:rsid w:val="00586420"/>
    <w:rsid w:val="00590CFB"/>
    <w:rsid w:val="0059586F"/>
    <w:rsid w:val="005A0A2A"/>
    <w:rsid w:val="005B60C2"/>
    <w:rsid w:val="005B7B02"/>
    <w:rsid w:val="005C5728"/>
    <w:rsid w:val="005C60A5"/>
    <w:rsid w:val="005C63A3"/>
    <w:rsid w:val="005D1C36"/>
    <w:rsid w:val="005D75FE"/>
    <w:rsid w:val="005E233A"/>
    <w:rsid w:val="005E7E16"/>
    <w:rsid w:val="005F0BC4"/>
    <w:rsid w:val="00610090"/>
    <w:rsid w:val="00615525"/>
    <w:rsid w:val="00617DE0"/>
    <w:rsid w:val="00622286"/>
    <w:rsid w:val="00627561"/>
    <w:rsid w:val="00644CC7"/>
    <w:rsid w:val="006513C1"/>
    <w:rsid w:val="00656D31"/>
    <w:rsid w:val="0066087E"/>
    <w:rsid w:val="00666370"/>
    <w:rsid w:val="00682C4E"/>
    <w:rsid w:val="0069602B"/>
    <w:rsid w:val="006A0B0E"/>
    <w:rsid w:val="006B0593"/>
    <w:rsid w:val="006C552A"/>
    <w:rsid w:val="006C75B4"/>
    <w:rsid w:val="006D08BE"/>
    <w:rsid w:val="006D204D"/>
    <w:rsid w:val="006E260C"/>
    <w:rsid w:val="006E722E"/>
    <w:rsid w:val="006F4D8E"/>
    <w:rsid w:val="006F6E46"/>
    <w:rsid w:val="00700980"/>
    <w:rsid w:val="00706CFF"/>
    <w:rsid w:val="00707F4B"/>
    <w:rsid w:val="0071371D"/>
    <w:rsid w:val="00735C50"/>
    <w:rsid w:val="007430A2"/>
    <w:rsid w:val="007604F9"/>
    <w:rsid w:val="00767ACB"/>
    <w:rsid w:val="00780C28"/>
    <w:rsid w:val="007827C7"/>
    <w:rsid w:val="007D0C88"/>
    <w:rsid w:val="007D2615"/>
    <w:rsid w:val="007E1999"/>
    <w:rsid w:val="007E2035"/>
    <w:rsid w:val="007E6D9B"/>
    <w:rsid w:val="008138AB"/>
    <w:rsid w:val="00814B7D"/>
    <w:rsid w:val="0082495D"/>
    <w:rsid w:val="008343C4"/>
    <w:rsid w:val="00845F62"/>
    <w:rsid w:val="0085184E"/>
    <w:rsid w:val="00881D7E"/>
    <w:rsid w:val="00885CB2"/>
    <w:rsid w:val="00885EE6"/>
    <w:rsid w:val="00886872"/>
    <w:rsid w:val="00891CC3"/>
    <w:rsid w:val="008967F3"/>
    <w:rsid w:val="008A06C1"/>
    <w:rsid w:val="008C7D9F"/>
    <w:rsid w:val="008E1BC0"/>
    <w:rsid w:val="008E6121"/>
    <w:rsid w:val="009001CC"/>
    <w:rsid w:val="00900D2F"/>
    <w:rsid w:val="00901A97"/>
    <w:rsid w:val="00906341"/>
    <w:rsid w:val="00906A3C"/>
    <w:rsid w:val="00907DF1"/>
    <w:rsid w:val="00911593"/>
    <w:rsid w:val="009226DD"/>
    <w:rsid w:val="0092361B"/>
    <w:rsid w:val="009314C5"/>
    <w:rsid w:val="009468EE"/>
    <w:rsid w:val="009476D4"/>
    <w:rsid w:val="00960875"/>
    <w:rsid w:val="00962544"/>
    <w:rsid w:val="00962579"/>
    <w:rsid w:val="0097383A"/>
    <w:rsid w:val="00975641"/>
    <w:rsid w:val="00976BB0"/>
    <w:rsid w:val="00981468"/>
    <w:rsid w:val="00994391"/>
    <w:rsid w:val="00997659"/>
    <w:rsid w:val="009A5B04"/>
    <w:rsid w:val="009B2C40"/>
    <w:rsid w:val="009B36C5"/>
    <w:rsid w:val="009B5F68"/>
    <w:rsid w:val="009C7131"/>
    <w:rsid w:val="009D0A45"/>
    <w:rsid w:val="009D529C"/>
    <w:rsid w:val="009F7270"/>
    <w:rsid w:val="00A03502"/>
    <w:rsid w:val="00A06410"/>
    <w:rsid w:val="00A21E03"/>
    <w:rsid w:val="00A229AA"/>
    <w:rsid w:val="00A22BC0"/>
    <w:rsid w:val="00A43413"/>
    <w:rsid w:val="00A51208"/>
    <w:rsid w:val="00A55381"/>
    <w:rsid w:val="00A61F35"/>
    <w:rsid w:val="00A808BA"/>
    <w:rsid w:val="00A90BBF"/>
    <w:rsid w:val="00AB4BD8"/>
    <w:rsid w:val="00AC2288"/>
    <w:rsid w:val="00AD74A6"/>
    <w:rsid w:val="00AE0D2D"/>
    <w:rsid w:val="00AE12C4"/>
    <w:rsid w:val="00AE1323"/>
    <w:rsid w:val="00AE218E"/>
    <w:rsid w:val="00AE7A86"/>
    <w:rsid w:val="00AF0B4D"/>
    <w:rsid w:val="00AF72E3"/>
    <w:rsid w:val="00B14C22"/>
    <w:rsid w:val="00B15901"/>
    <w:rsid w:val="00B21352"/>
    <w:rsid w:val="00B24A67"/>
    <w:rsid w:val="00B3090D"/>
    <w:rsid w:val="00B41511"/>
    <w:rsid w:val="00B4676F"/>
    <w:rsid w:val="00B5487A"/>
    <w:rsid w:val="00B5742D"/>
    <w:rsid w:val="00B6526E"/>
    <w:rsid w:val="00B67C4E"/>
    <w:rsid w:val="00B969C5"/>
    <w:rsid w:val="00BA0505"/>
    <w:rsid w:val="00BB30F3"/>
    <w:rsid w:val="00BC04DC"/>
    <w:rsid w:val="00BD1DF5"/>
    <w:rsid w:val="00BE077F"/>
    <w:rsid w:val="00BE117E"/>
    <w:rsid w:val="00BE6439"/>
    <w:rsid w:val="00BF715D"/>
    <w:rsid w:val="00C03565"/>
    <w:rsid w:val="00C122EF"/>
    <w:rsid w:val="00C12933"/>
    <w:rsid w:val="00C36CDA"/>
    <w:rsid w:val="00C453DF"/>
    <w:rsid w:val="00C4556D"/>
    <w:rsid w:val="00C465B1"/>
    <w:rsid w:val="00C47C89"/>
    <w:rsid w:val="00C53892"/>
    <w:rsid w:val="00C71056"/>
    <w:rsid w:val="00C717C5"/>
    <w:rsid w:val="00C779E0"/>
    <w:rsid w:val="00CC030F"/>
    <w:rsid w:val="00CE03D6"/>
    <w:rsid w:val="00CE2AFB"/>
    <w:rsid w:val="00CF3068"/>
    <w:rsid w:val="00CF33D2"/>
    <w:rsid w:val="00D36A31"/>
    <w:rsid w:val="00D36DD3"/>
    <w:rsid w:val="00D43482"/>
    <w:rsid w:val="00D50F21"/>
    <w:rsid w:val="00D51005"/>
    <w:rsid w:val="00D524B9"/>
    <w:rsid w:val="00D54BAA"/>
    <w:rsid w:val="00D714CB"/>
    <w:rsid w:val="00D74D2A"/>
    <w:rsid w:val="00D77D6C"/>
    <w:rsid w:val="00D80FB6"/>
    <w:rsid w:val="00D83723"/>
    <w:rsid w:val="00DA30B3"/>
    <w:rsid w:val="00DB023D"/>
    <w:rsid w:val="00DB0747"/>
    <w:rsid w:val="00DB384D"/>
    <w:rsid w:val="00DB7B19"/>
    <w:rsid w:val="00DD04BB"/>
    <w:rsid w:val="00DF2D13"/>
    <w:rsid w:val="00DF5AC0"/>
    <w:rsid w:val="00DF5F94"/>
    <w:rsid w:val="00E03873"/>
    <w:rsid w:val="00E03B82"/>
    <w:rsid w:val="00E12690"/>
    <w:rsid w:val="00E2140A"/>
    <w:rsid w:val="00E27145"/>
    <w:rsid w:val="00E44641"/>
    <w:rsid w:val="00E508EF"/>
    <w:rsid w:val="00E60DF1"/>
    <w:rsid w:val="00E62DFE"/>
    <w:rsid w:val="00E66FD6"/>
    <w:rsid w:val="00E7288D"/>
    <w:rsid w:val="00E856C6"/>
    <w:rsid w:val="00E95126"/>
    <w:rsid w:val="00EA1AE9"/>
    <w:rsid w:val="00EA1C50"/>
    <w:rsid w:val="00EB4532"/>
    <w:rsid w:val="00EB46C9"/>
    <w:rsid w:val="00EB668C"/>
    <w:rsid w:val="00EE55D5"/>
    <w:rsid w:val="00EF4A29"/>
    <w:rsid w:val="00EF7E3F"/>
    <w:rsid w:val="00F03B0C"/>
    <w:rsid w:val="00F222BD"/>
    <w:rsid w:val="00F25863"/>
    <w:rsid w:val="00F40068"/>
    <w:rsid w:val="00F45482"/>
    <w:rsid w:val="00F508DC"/>
    <w:rsid w:val="00F63A74"/>
    <w:rsid w:val="00F65A0B"/>
    <w:rsid w:val="00F750C3"/>
    <w:rsid w:val="00F91365"/>
    <w:rsid w:val="00F9789D"/>
    <w:rsid w:val="00FA4E36"/>
    <w:rsid w:val="00FA5047"/>
    <w:rsid w:val="00FB361A"/>
    <w:rsid w:val="00FB3AB6"/>
    <w:rsid w:val="00FC0ACE"/>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1360"/>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2630806">
      <w:bodyDiv w:val="1"/>
      <w:marLeft w:val="0"/>
      <w:marRight w:val="0"/>
      <w:marTop w:val="0"/>
      <w:marBottom w:val="0"/>
      <w:divBdr>
        <w:top w:val="none" w:sz="0" w:space="0" w:color="auto"/>
        <w:left w:val="none" w:sz="0" w:space="0" w:color="auto"/>
        <w:bottom w:val="none" w:sz="0" w:space="0" w:color="auto"/>
        <w:right w:val="none" w:sz="0" w:space="0" w:color="auto"/>
      </w:divBdr>
      <w:divsChild>
        <w:div w:id="1473131450">
          <w:marLeft w:val="0"/>
          <w:marRight w:val="0"/>
          <w:marTop w:val="0"/>
          <w:marBottom w:val="0"/>
          <w:divBdr>
            <w:top w:val="none" w:sz="0" w:space="0" w:color="auto"/>
            <w:left w:val="none" w:sz="0" w:space="0" w:color="auto"/>
            <w:bottom w:val="none" w:sz="0" w:space="0" w:color="auto"/>
            <w:right w:val="none" w:sz="0" w:space="0" w:color="auto"/>
          </w:divBdr>
          <w:divsChild>
            <w:div w:id="818767671">
              <w:marLeft w:val="0"/>
              <w:marRight w:val="0"/>
              <w:marTop w:val="0"/>
              <w:marBottom w:val="0"/>
              <w:divBdr>
                <w:top w:val="none" w:sz="0" w:space="0" w:color="auto"/>
                <w:left w:val="none" w:sz="0" w:space="0" w:color="auto"/>
                <w:bottom w:val="none" w:sz="0" w:space="0" w:color="auto"/>
                <w:right w:val="none" w:sz="0" w:space="0" w:color="auto"/>
              </w:divBdr>
              <w:divsChild>
                <w:div w:id="53552236">
                  <w:marLeft w:val="-15"/>
                  <w:marRight w:val="-15"/>
                  <w:marTop w:val="0"/>
                  <w:marBottom w:val="0"/>
                  <w:divBdr>
                    <w:top w:val="none" w:sz="0" w:space="0" w:color="auto"/>
                    <w:left w:val="none" w:sz="0" w:space="0" w:color="auto"/>
                    <w:bottom w:val="none" w:sz="0" w:space="0" w:color="auto"/>
                    <w:right w:val="none" w:sz="0" w:space="0" w:color="auto"/>
                  </w:divBdr>
                </w:div>
                <w:div w:id="1220508579">
                  <w:marLeft w:val="0"/>
                  <w:marRight w:val="0"/>
                  <w:marTop w:val="0"/>
                  <w:marBottom w:val="0"/>
                  <w:divBdr>
                    <w:top w:val="none" w:sz="0" w:space="0" w:color="auto"/>
                    <w:left w:val="none" w:sz="0" w:space="0" w:color="auto"/>
                    <w:bottom w:val="none" w:sz="0" w:space="0" w:color="auto"/>
                    <w:right w:val="none" w:sz="0" w:space="0" w:color="auto"/>
                  </w:divBdr>
                  <w:divsChild>
                    <w:div w:id="767311917">
                      <w:marLeft w:val="0"/>
                      <w:marRight w:val="0"/>
                      <w:marTop w:val="0"/>
                      <w:marBottom w:val="0"/>
                      <w:divBdr>
                        <w:top w:val="none" w:sz="0" w:space="0" w:color="auto"/>
                        <w:left w:val="none" w:sz="0" w:space="0" w:color="auto"/>
                        <w:bottom w:val="none" w:sz="0" w:space="0" w:color="auto"/>
                        <w:right w:val="none" w:sz="0" w:space="0" w:color="auto"/>
                      </w:divBdr>
                      <w:divsChild>
                        <w:div w:id="1008408509">
                          <w:marLeft w:val="0"/>
                          <w:marRight w:val="0"/>
                          <w:marTop w:val="0"/>
                          <w:marBottom w:val="0"/>
                          <w:divBdr>
                            <w:top w:val="none" w:sz="0" w:space="0" w:color="auto"/>
                            <w:left w:val="none" w:sz="0" w:space="0" w:color="auto"/>
                            <w:bottom w:val="single" w:sz="6" w:space="0" w:color="DADCE0"/>
                            <w:right w:val="none" w:sz="0" w:space="0" w:color="auto"/>
                          </w:divBdr>
                          <w:divsChild>
                            <w:div w:id="83918667">
                              <w:marLeft w:val="0"/>
                              <w:marRight w:val="0"/>
                              <w:marTop w:val="0"/>
                              <w:marBottom w:val="0"/>
                              <w:divBdr>
                                <w:top w:val="none" w:sz="0" w:space="0" w:color="auto"/>
                                <w:left w:val="none" w:sz="0" w:space="0" w:color="auto"/>
                                <w:bottom w:val="none" w:sz="0" w:space="0" w:color="auto"/>
                                <w:right w:val="none" w:sz="0" w:space="0" w:color="auto"/>
                              </w:divBdr>
                              <w:divsChild>
                                <w:div w:id="1452212935">
                                  <w:marLeft w:val="0"/>
                                  <w:marRight w:val="0"/>
                                  <w:marTop w:val="0"/>
                                  <w:marBottom w:val="0"/>
                                  <w:divBdr>
                                    <w:top w:val="none" w:sz="0" w:space="0" w:color="auto"/>
                                    <w:left w:val="none" w:sz="0" w:space="0" w:color="auto"/>
                                    <w:bottom w:val="none" w:sz="0" w:space="0" w:color="auto"/>
                                    <w:right w:val="none" w:sz="0" w:space="0" w:color="auto"/>
                                  </w:divBdr>
                                  <w:divsChild>
                                    <w:div w:id="529956855">
                                      <w:marLeft w:val="0"/>
                                      <w:marRight w:val="0"/>
                                      <w:marTop w:val="0"/>
                                      <w:marBottom w:val="0"/>
                                      <w:divBdr>
                                        <w:top w:val="none" w:sz="0" w:space="0" w:color="auto"/>
                                        <w:left w:val="none" w:sz="0" w:space="0" w:color="auto"/>
                                        <w:bottom w:val="none" w:sz="0" w:space="0" w:color="auto"/>
                                        <w:right w:val="none" w:sz="0" w:space="0" w:color="auto"/>
                                      </w:divBdr>
                                      <w:divsChild>
                                        <w:div w:id="1332175139">
                                          <w:marLeft w:val="0"/>
                                          <w:marRight w:val="0"/>
                                          <w:marTop w:val="180"/>
                                          <w:marBottom w:val="180"/>
                                          <w:divBdr>
                                            <w:top w:val="none" w:sz="0" w:space="0" w:color="auto"/>
                                            <w:left w:val="none" w:sz="0" w:space="0" w:color="auto"/>
                                            <w:bottom w:val="none" w:sz="0" w:space="0" w:color="auto"/>
                                            <w:right w:val="none" w:sz="0" w:space="0" w:color="auto"/>
                                          </w:divBdr>
                                          <w:divsChild>
                                            <w:div w:id="832642152">
                                              <w:marLeft w:val="0"/>
                                              <w:marRight w:val="0"/>
                                              <w:marTop w:val="0"/>
                                              <w:marBottom w:val="0"/>
                                              <w:divBdr>
                                                <w:top w:val="none" w:sz="0" w:space="0" w:color="auto"/>
                                                <w:left w:val="none" w:sz="0" w:space="0" w:color="auto"/>
                                                <w:bottom w:val="none" w:sz="0" w:space="0" w:color="auto"/>
                                                <w:right w:val="none" w:sz="0" w:space="0" w:color="auto"/>
                                              </w:divBdr>
                                              <w:divsChild>
                                                <w:div w:id="1587615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577093">
                              <w:marLeft w:val="0"/>
                              <w:marRight w:val="0"/>
                              <w:marTop w:val="0"/>
                              <w:marBottom w:val="0"/>
                              <w:divBdr>
                                <w:top w:val="none" w:sz="0" w:space="0" w:color="auto"/>
                                <w:left w:val="none" w:sz="0" w:space="0" w:color="auto"/>
                                <w:bottom w:val="none" w:sz="0" w:space="0" w:color="auto"/>
                                <w:right w:val="none" w:sz="0" w:space="0" w:color="auto"/>
                              </w:divBdr>
                              <w:divsChild>
                                <w:div w:id="1317302937">
                                  <w:marLeft w:val="0"/>
                                  <w:marRight w:val="0"/>
                                  <w:marTop w:val="0"/>
                                  <w:marBottom w:val="0"/>
                                  <w:divBdr>
                                    <w:top w:val="none" w:sz="0" w:space="0" w:color="auto"/>
                                    <w:left w:val="none" w:sz="0" w:space="0" w:color="auto"/>
                                    <w:bottom w:val="none" w:sz="0" w:space="0" w:color="auto"/>
                                    <w:right w:val="none" w:sz="0" w:space="0" w:color="auto"/>
                                  </w:divBdr>
                                  <w:divsChild>
                                    <w:div w:id="69037196">
                                      <w:marLeft w:val="0"/>
                                      <w:marRight w:val="0"/>
                                      <w:marTop w:val="0"/>
                                      <w:marBottom w:val="0"/>
                                      <w:divBdr>
                                        <w:top w:val="none" w:sz="0" w:space="0" w:color="auto"/>
                                        <w:left w:val="none" w:sz="0" w:space="0" w:color="auto"/>
                                        <w:bottom w:val="none" w:sz="0" w:space="0" w:color="auto"/>
                                        <w:right w:val="none" w:sz="0" w:space="0" w:color="auto"/>
                                      </w:divBdr>
                                      <w:divsChild>
                                        <w:div w:id="188227192">
                                          <w:marLeft w:val="0"/>
                                          <w:marRight w:val="0"/>
                                          <w:marTop w:val="0"/>
                                          <w:marBottom w:val="0"/>
                                          <w:divBdr>
                                            <w:top w:val="none" w:sz="0" w:space="0" w:color="auto"/>
                                            <w:left w:val="none" w:sz="0" w:space="0" w:color="auto"/>
                                            <w:bottom w:val="none" w:sz="0" w:space="0" w:color="auto"/>
                                            <w:right w:val="none" w:sz="0" w:space="0" w:color="auto"/>
                                          </w:divBdr>
                                          <w:divsChild>
                                            <w:div w:id="28982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0496076">
                      <w:marLeft w:val="0"/>
                      <w:marRight w:val="0"/>
                      <w:marTop w:val="0"/>
                      <w:marBottom w:val="0"/>
                      <w:divBdr>
                        <w:top w:val="none" w:sz="0" w:space="0" w:color="auto"/>
                        <w:left w:val="none" w:sz="0" w:space="0" w:color="auto"/>
                        <w:bottom w:val="none" w:sz="0" w:space="0" w:color="auto"/>
                        <w:right w:val="none" w:sz="0" w:space="0" w:color="auto"/>
                      </w:divBdr>
                      <w:divsChild>
                        <w:div w:id="1030375478">
                          <w:marLeft w:val="0"/>
                          <w:marRight w:val="0"/>
                          <w:marTop w:val="0"/>
                          <w:marBottom w:val="0"/>
                          <w:divBdr>
                            <w:top w:val="none" w:sz="0" w:space="0" w:color="auto"/>
                            <w:left w:val="none" w:sz="0" w:space="0" w:color="auto"/>
                            <w:bottom w:val="none" w:sz="0" w:space="0" w:color="auto"/>
                            <w:right w:val="none" w:sz="0" w:space="0" w:color="auto"/>
                          </w:divBdr>
                          <w:divsChild>
                            <w:div w:id="60494270">
                              <w:marLeft w:val="0"/>
                              <w:marRight w:val="0"/>
                              <w:marTop w:val="0"/>
                              <w:marBottom w:val="0"/>
                              <w:divBdr>
                                <w:top w:val="none" w:sz="0" w:space="0" w:color="auto"/>
                                <w:left w:val="none" w:sz="0" w:space="0" w:color="auto"/>
                                <w:bottom w:val="none" w:sz="0" w:space="0" w:color="auto"/>
                                <w:right w:val="none" w:sz="0" w:space="0" w:color="auto"/>
                              </w:divBdr>
                              <w:divsChild>
                                <w:div w:id="1392313796">
                                  <w:marLeft w:val="0"/>
                                  <w:marRight w:val="0"/>
                                  <w:marTop w:val="0"/>
                                  <w:marBottom w:val="0"/>
                                  <w:divBdr>
                                    <w:top w:val="none" w:sz="0" w:space="0" w:color="auto"/>
                                    <w:left w:val="none" w:sz="0" w:space="0" w:color="auto"/>
                                    <w:bottom w:val="none" w:sz="0" w:space="0" w:color="auto"/>
                                    <w:right w:val="none" w:sz="0" w:space="0" w:color="auto"/>
                                  </w:divBdr>
                                  <w:divsChild>
                                    <w:div w:id="849219579">
                                      <w:marLeft w:val="0"/>
                                      <w:marRight w:val="0"/>
                                      <w:marTop w:val="0"/>
                                      <w:marBottom w:val="0"/>
                                      <w:divBdr>
                                        <w:top w:val="none" w:sz="0" w:space="0" w:color="auto"/>
                                        <w:left w:val="none" w:sz="0" w:space="0" w:color="auto"/>
                                        <w:bottom w:val="none" w:sz="0" w:space="0" w:color="auto"/>
                                        <w:right w:val="none" w:sz="0" w:space="0" w:color="auto"/>
                                      </w:divBdr>
                                    </w:div>
                                  </w:divsChild>
                                </w:div>
                                <w:div w:id="292905944">
                                  <w:marLeft w:val="0"/>
                                  <w:marRight w:val="0"/>
                                  <w:marTop w:val="0"/>
                                  <w:marBottom w:val="0"/>
                                  <w:divBdr>
                                    <w:top w:val="none" w:sz="0" w:space="0" w:color="auto"/>
                                    <w:left w:val="none" w:sz="0" w:space="0" w:color="auto"/>
                                    <w:bottom w:val="none" w:sz="0" w:space="0" w:color="auto"/>
                                    <w:right w:val="none" w:sz="0" w:space="0" w:color="auto"/>
                                  </w:divBdr>
                                  <w:divsChild>
                                    <w:div w:id="100034841">
                                      <w:marLeft w:val="0"/>
                                      <w:marRight w:val="0"/>
                                      <w:marTop w:val="0"/>
                                      <w:marBottom w:val="0"/>
                                      <w:divBdr>
                                        <w:top w:val="none" w:sz="0" w:space="0" w:color="auto"/>
                                        <w:left w:val="none" w:sz="0" w:space="0" w:color="auto"/>
                                        <w:bottom w:val="none" w:sz="0" w:space="0" w:color="auto"/>
                                        <w:right w:val="none" w:sz="0" w:space="0" w:color="auto"/>
                                      </w:divBdr>
                                      <w:divsChild>
                                        <w:div w:id="62974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922763">
                                  <w:marLeft w:val="0"/>
                                  <w:marRight w:val="0"/>
                                  <w:marTop w:val="0"/>
                                  <w:marBottom w:val="0"/>
                                  <w:divBdr>
                                    <w:top w:val="none" w:sz="0" w:space="0" w:color="auto"/>
                                    <w:left w:val="none" w:sz="0" w:space="0" w:color="auto"/>
                                    <w:bottom w:val="none" w:sz="0" w:space="0" w:color="auto"/>
                                    <w:right w:val="none" w:sz="0" w:space="0" w:color="auto"/>
                                  </w:divBdr>
                                  <w:divsChild>
                                    <w:div w:id="1372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90197">
                  <w:marLeft w:val="0"/>
                  <w:marRight w:val="0"/>
                  <w:marTop w:val="0"/>
                  <w:marBottom w:val="0"/>
                  <w:divBdr>
                    <w:top w:val="none" w:sz="0" w:space="0" w:color="auto"/>
                    <w:left w:val="none" w:sz="0" w:space="0" w:color="auto"/>
                    <w:bottom w:val="none" w:sz="0" w:space="0" w:color="auto"/>
                    <w:right w:val="none" w:sz="0" w:space="0" w:color="auto"/>
                  </w:divBdr>
                  <w:divsChild>
                    <w:div w:id="1414861238">
                      <w:marLeft w:val="0"/>
                      <w:marRight w:val="0"/>
                      <w:marTop w:val="0"/>
                      <w:marBottom w:val="0"/>
                      <w:divBdr>
                        <w:top w:val="none" w:sz="0" w:space="0" w:color="auto"/>
                        <w:left w:val="none" w:sz="0" w:space="0" w:color="auto"/>
                        <w:bottom w:val="none" w:sz="0" w:space="0" w:color="auto"/>
                        <w:right w:val="none" w:sz="0" w:space="0" w:color="auto"/>
                      </w:divBdr>
                      <w:divsChild>
                        <w:div w:id="1333140911">
                          <w:marLeft w:val="0"/>
                          <w:marRight w:val="0"/>
                          <w:marTop w:val="0"/>
                          <w:marBottom w:val="0"/>
                          <w:divBdr>
                            <w:top w:val="none" w:sz="0" w:space="0" w:color="auto"/>
                            <w:left w:val="none" w:sz="0" w:space="0" w:color="auto"/>
                            <w:bottom w:val="none" w:sz="0" w:space="0" w:color="auto"/>
                            <w:right w:val="none" w:sz="0" w:space="0" w:color="auto"/>
                          </w:divBdr>
                          <w:divsChild>
                            <w:div w:id="897283112">
                              <w:marLeft w:val="0"/>
                              <w:marRight w:val="0"/>
                              <w:marTop w:val="0"/>
                              <w:marBottom w:val="0"/>
                              <w:divBdr>
                                <w:top w:val="none" w:sz="0" w:space="0" w:color="auto"/>
                                <w:left w:val="none" w:sz="0" w:space="0" w:color="auto"/>
                                <w:bottom w:val="none" w:sz="0" w:space="0" w:color="auto"/>
                                <w:right w:val="none" w:sz="0" w:space="0" w:color="auto"/>
                              </w:divBdr>
                              <w:divsChild>
                                <w:div w:id="1600213892">
                                  <w:marLeft w:val="0"/>
                                  <w:marRight w:val="0"/>
                                  <w:marTop w:val="0"/>
                                  <w:marBottom w:val="0"/>
                                  <w:divBdr>
                                    <w:top w:val="none" w:sz="0" w:space="0" w:color="auto"/>
                                    <w:left w:val="none" w:sz="0" w:space="0" w:color="auto"/>
                                    <w:bottom w:val="none" w:sz="0" w:space="0" w:color="auto"/>
                                    <w:right w:val="none" w:sz="0" w:space="0" w:color="auto"/>
                                  </w:divBdr>
                                  <w:divsChild>
                                    <w:div w:id="460272786">
                                      <w:marLeft w:val="0"/>
                                      <w:marRight w:val="0"/>
                                      <w:marTop w:val="0"/>
                                      <w:marBottom w:val="0"/>
                                      <w:divBdr>
                                        <w:top w:val="none" w:sz="0" w:space="0" w:color="auto"/>
                                        <w:left w:val="none" w:sz="0" w:space="0" w:color="auto"/>
                                        <w:bottom w:val="none" w:sz="0" w:space="0" w:color="auto"/>
                                        <w:right w:val="none" w:sz="0" w:space="0" w:color="auto"/>
                                      </w:divBdr>
                                      <w:divsChild>
                                        <w:div w:id="1393965277">
                                          <w:marLeft w:val="0"/>
                                          <w:marRight w:val="0"/>
                                          <w:marTop w:val="0"/>
                                          <w:marBottom w:val="0"/>
                                          <w:divBdr>
                                            <w:top w:val="none" w:sz="0" w:space="0" w:color="auto"/>
                                            <w:left w:val="none" w:sz="0" w:space="0" w:color="auto"/>
                                            <w:bottom w:val="none" w:sz="0" w:space="0" w:color="auto"/>
                                            <w:right w:val="none" w:sz="0" w:space="0" w:color="auto"/>
                                          </w:divBdr>
                                          <w:divsChild>
                                            <w:div w:id="121230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79977">
                                  <w:marLeft w:val="0"/>
                                  <w:marRight w:val="0"/>
                                  <w:marTop w:val="120"/>
                                  <w:marBottom w:val="120"/>
                                  <w:divBdr>
                                    <w:top w:val="none" w:sz="0" w:space="0" w:color="auto"/>
                                    <w:left w:val="none" w:sz="0" w:space="0" w:color="auto"/>
                                    <w:bottom w:val="none" w:sz="0" w:space="0" w:color="auto"/>
                                    <w:right w:val="none" w:sz="0" w:space="0" w:color="auto"/>
                                  </w:divBdr>
                                  <w:divsChild>
                                    <w:div w:id="411857886">
                                      <w:marLeft w:val="0"/>
                                      <w:marRight w:val="0"/>
                                      <w:marTop w:val="0"/>
                                      <w:marBottom w:val="0"/>
                                      <w:divBdr>
                                        <w:top w:val="none" w:sz="0" w:space="0" w:color="auto"/>
                                        <w:left w:val="none" w:sz="0" w:space="0" w:color="auto"/>
                                        <w:bottom w:val="none" w:sz="0" w:space="0" w:color="auto"/>
                                        <w:right w:val="none" w:sz="0" w:space="0" w:color="auto"/>
                                      </w:divBdr>
                                    </w:div>
                                  </w:divsChild>
                                </w:div>
                                <w:div w:id="375080914">
                                  <w:marLeft w:val="0"/>
                                  <w:marRight w:val="0"/>
                                  <w:marTop w:val="120"/>
                                  <w:marBottom w:val="120"/>
                                  <w:divBdr>
                                    <w:top w:val="none" w:sz="0" w:space="0" w:color="auto"/>
                                    <w:left w:val="none" w:sz="0" w:space="0" w:color="auto"/>
                                    <w:bottom w:val="none" w:sz="0" w:space="0" w:color="auto"/>
                                    <w:right w:val="none" w:sz="0" w:space="0" w:color="auto"/>
                                  </w:divBdr>
                                  <w:divsChild>
                                    <w:div w:id="911693283">
                                      <w:marLeft w:val="0"/>
                                      <w:marRight w:val="0"/>
                                      <w:marTop w:val="0"/>
                                      <w:marBottom w:val="0"/>
                                      <w:divBdr>
                                        <w:top w:val="none" w:sz="0" w:space="0" w:color="auto"/>
                                        <w:left w:val="none" w:sz="0" w:space="0" w:color="auto"/>
                                        <w:bottom w:val="none" w:sz="0" w:space="0" w:color="auto"/>
                                        <w:right w:val="none" w:sz="0" w:space="0" w:color="auto"/>
                                      </w:divBdr>
                                    </w:div>
                                  </w:divsChild>
                                </w:div>
                                <w:div w:id="775909929">
                                  <w:marLeft w:val="0"/>
                                  <w:marRight w:val="0"/>
                                  <w:marTop w:val="120"/>
                                  <w:marBottom w:val="120"/>
                                  <w:divBdr>
                                    <w:top w:val="none" w:sz="0" w:space="0" w:color="auto"/>
                                    <w:left w:val="none" w:sz="0" w:space="0" w:color="auto"/>
                                    <w:bottom w:val="none" w:sz="0" w:space="0" w:color="auto"/>
                                    <w:right w:val="none" w:sz="0" w:space="0" w:color="auto"/>
                                  </w:divBdr>
                                  <w:divsChild>
                                    <w:div w:id="1853690756">
                                      <w:marLeft w:val="0"/>
                                      <w:marRight w:val="0"/>
                                      <w:marTop w:val="0"/>
                                      <w:marBottom w:val="0"/>
                                      <w:divBdr>
                                        <w:top w:val="none" w:sz="0" w:space="0" w:color="auto"/>
                                        <w:left w:val="none" w:sz="0" w:space="0" w:color="auto"/>
                                        <w:bottom w:val="none" w:sz="0" w:space="0" w:color="auto"/>
                                        <w:right w:val="none" w:sz="0" w:space="0" w:color="auto"/>
                                      </w:divBdr>
                                    </w:div>
                                  </w:divsChild>
                                </w:div>
                                <w:div w:id="1976914078">
                                  <w:marLeft w:val="0"/>
                                  <w:marRight w:val="0"/>
                                  <w:marTop w:val="120"/>
                                  <w:marBottom w:val="120"/>
                                  <w:divBdr>
                                    <w:top w:val="none" w:sz="0" w:space="0" w:color="auto"/>
                                    <w:left w:val="none" w:sz="0" w:space="0" w:color="auto"/>
                                    <w:bottom w:val="none" w:sz="0" w:space="0" w:color="auto"/>
                                    <w:right w:val="none" w:sz="0" w:space="0" w:color="auto"/>
                                  </w:divBdr>
                                  <w:divsChild>
                                    <w:div w:id="778371622">
                                      <w:marLeft w:val="0"/>
                                      <w:marRight w:val="0"/>
                                      <w:marTop w:val="0"/>
                                      <w:marBottom w:val="0"/>
                                      <w:divBdr>
                                        <w:top w:val="none" w:sz="0" w:space="0" w:color="auto"/>
                                        <w:left w:val="none" w:sz="0" w:space="0" w:color="auto"/>
                                        <w:bottom w:val="none" w:sz="0" w:space="0" w:color="auto"/>
                                        <w:right w:val="none" w:sz="0" w:space="0" w:color="auto"/>
                                      </w:divBdr>
                                    </w:div>
                                  </w:divsChild>
                                </w:div>
                                <w:div w:id="73281279">
                                  <w:marLeft w:val="0"/>
                                  <w:marRight w:val="0"/>
                                  <w:marTop w:val="120"/>
                                  <w:marBottom w:val="120"/>
                                  <w:divBdr>
                                    <w:top w:val="none" w:sz="0" w:space="0" w:color="auto"/>
                                    <w:left w:val="none" w:sz="0" w:space="0" w:color="auto"/>
                                    <w:bottom w:val="none" w:sz="0" w:space="0" w:color="auto"/>
                                    <w:right w:val="none" w:sz="0" w:space="0" w:color="auto"/>
                                  </w:divBdr>
                                  <w:divsChild>
                                    <w:div w:id="1376201441">
                                      <w:marLeft w:val="0"/>
                                      <w:marRight w:val="0"/>
                                      <w:marTop w:val="0"/>
                                      <w:marBottom w:val="0"/>
                                      <w:divBdr>
                                        <w:top w:val="none" w:sz="0" w:space="0" w:color="auto"/>
                                        <w:left w:val="none" w:sz="0" w:space="0" w:color="auto"/>
                                        <w:bottom w:val="none" w:sz="0" w:space="0" w:color="auto"/>
                                        <w:right w:val="none" w:sz="0" w:space="0" w:color="auto"/>
                                      </w:divBdr>
                                    </w:div>
                                  </w:divsChild>
                                </w:div>
                                <w:div w:id="1056247613">
                                  <w:marLeft w:val="0"/>
                                  <w:marRight w:val="0"/>
                                  <w:marTop w:val="120"/>
                                  <w:marBottom w:val="120"/>
                                  <w:divBdr>
                                    <w:top w:val="none" w:sz="0" w:space="0" w:color="auto"/>
                                    <w:left w:val="none" w:sz="0" w:space="0" w:color="auto"/>
                                    <w:bottom w:val="none" w:sz="0" w:space="0" w:color="auto"/>
                                    <w:right w:val="none" w:sz="0" w:space="0" w:color="auto"/>
                                  </w:divBdr>
                                  <w:divsChild>
                                    <w:div w:id="1331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887222">
                          <w:marLeft w:val="0"/>
                          <w:marRight w:val="0"/>
                          <w:marTop w:val="0"/>
                          <w:marBottom w:val="0"/>
                          <w:divBdr>
                            <w:top w:val="none" w:sz="0" w:space="0" w:color="auto"/>
                            <w:left w:val="none" w:sz="0" w:space="0" w:color="auto"/>
                            <w:bottom w:val="none" w:sz="0" w:space="0" w:color="auto"/>
                            <w:right w:val="none" w:sz="0" w:space="0" w:color="auto"/>
                          </w:divBdr>
                          <w:divsChild>
                            <w:div w:id="1423718362">
                              <w:marLeft w:val="0"/>
                              <w:marRight w:val="0"/>
                              <w:marTop w:val="0"/>
                              <w:marBottom w:val="0"/>
                              <w:divBdr>
                                <w:top w:val="none" w:sz="0" w:space="0" w:color="auto"/>
                                <w:left w:val="none" w:sz="0" w:space="0" w:color="auto"/>
                                <w:bottom w:val="none" w:sz="0" w:space="0" w:color="auto"/>
                                <w:right w:val="none" w:sz="0" w:space="0" w:color="auto"/>
                              </w:divBdr>
                              <w:divsChild>
                                <w:div w:id="1024600122">
                                  <w:marLeft w:val="0"/>
                                  <w:marRight w:val="0"/>
                                  <w:marTop w:val="0"/>
                                  <w:marBottom w:val="0"/>
                                  <w:divBdr>
                                    <w:top w:val="none" w:sz="0" w:space="0" w:color="auto"/>
                                    <w:left w:val="none" w:sz="0" w:space="0" w:color="auto"/>
                                    <w:bottom w:val="none" w:sz="0" w:space="0" w:color="auto"/>
                                    <w:right w:val="none" w:sz="0" w:space="0" w:color="auto"/>
                                  </w:divBdr>
                                  <w:divsChild>
                                    <w:div w:id="117414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73813">
                          <w:marLeft w:val="0"/>
                          <w:marRight w:val="0"/>
                          <w:marTop w:val="0"/>
                          <w:marBottom w:val="0"/>
                          <w:divBdr>
                            <w:top w:val="none" w:sz="0" w:space="0" w:color="auto"/>
                            <w:left w:val="none" w:sz="0" w:space="0" w:color="auto"/>
                            <w:bottom w:val="none" w:sz="0" w:space="0" w:color="auto"/>
                            <w:right w:val="none" w:sz="0" w:space="0" w:color="auto"/>
                          </w:divBdr>
                          <w:divsChild>
                            <w:div w:id="301007617">
                              <w:marLeft w:val="0"/>
                              <w:marRight w:val="0"/>
                              <w:marTop w:val="0"/>
                              <w:marBottom w:val="0"/>
                              <w:divBdr>
                                <w:top w:val="none" w:sz="0" w:space="0" w:color="auto"/>
                                <w:left w:val="none" w:sz="0" w:space="0" w:color="auto"/>
                                <w:bottom w:val="none" w:sz="0" w:space="0" w:color="auto"/>
                                <w:right w:val="none" w:sz="0" w:space="0" w:color="auto"/>
                              </w:divBdr>
                              <w:divsChild>
                                <w:div w:id="1262910321">
                                  <w:marLeft w:val="0"/>
                                  <w:marRight w:val="0"/>
                                  <w:marTop w:val="0"/>
                                  <w:marBottom w:val="0"/>
                                  <w:divBdr>
                                    <w:top w:val="none" w:sz="0" w:space="0" w:color="auto"/>
                                    <w:left w:val="none" w:sz="0" w:space="0" w:color="auto"/>
                                    <w:bottom w:val="none" w:sz="0" w:space="0" w:color="auto"/>
                                    <w:right w:val="none" w:sz="0" w:space="0" w:color="auto"/>
                                  </w:divBdr>
                                </w:div>
                                <w:div w:id="1469199826">
                                  <w:marLeft w:val="0"/>
                                  <w:marRight w:val="0"/>
                                  <w:marTop w:val="0"/>
                                  <w:marBottom w:val="0"/>
                                  <w:divBdr>
                                    <w:top w:val="none" w:sz="0" w:space="0" w:color="auto"/>
                                    <w:left w:val="none" w:sz="0" w:space="0" w:color="auto"/>
                                    <w:bottom w:val="none" w:sz="0" w:space="0" w:color="auto"/>
                                    <w:right w:val="none" w:sz="0" w:space="0" w:color="auto"/>
                                  </w:divBdr>
                                  <w:divsChild>
                                    <w:div w:id="291832981">
                                      <w:marLeft w:val="0"/>
                                      <w:marRight w:val="0"/>
                                      <w:marTop w:val="0"/>
                                      <w:marBottom w:val="0"/>
                                      <w:divBdr>
                                        <w:top w:val="none" w:sz="0" w:space="0" w:color="auto"/>
                                        <w:left w:val="none" w:sz="0" w:space="0" w:color="auto"/>
                                        <w:bottom w:val="none" w:sz="0" w:space="0" w:color="auto"/>
                                        <w:right w:val="none" w:sz="0" w:space="0" w:color="auto"/>
                                      </w:divBdr>
                                      <w:divsChild>
                                        <w:div w:id="288828943">
                                          <w:marLeft w:val="0"/>
                                          <w:marRight w:val="0"/>
                                          <w:marTop w:val="0"/>
                                          <w:marBottom w:val="0"/>
                                          <w:divBdr>
                                            <w:top w:val="none" w:sz="0" w:space="0" w:color="auto"/>
                                            <w:left w:val="none" w:sz="0" w:space="0" w:color="auto"/>
                                            <w:bottom w:val="none" w:sz="0" w:space="0" w:color="auto"/>
                                            <w:right w:val="none" w:sz="0" w:space="0" w:color="auto"/>
                                          </w:divBdr>
                                          <w:divsChild>
                                            <w:div w:id="2139837029">
                                              <w:marLeft w:val="0"/>
                                              <w:marRight w:val="0"/>
                                              <w:marTop w:val="0"/>
                                              <w:marBottom w:val="0"/>
                                              <w:divBdr>
                                                <w:top w:val="none" w:sz="0" w:space="0" w:color="auto"/>
                                                <w:left w:val="none" w:sz="0" w:space="0" w:color="auto"/>
                                                <w:bottom w:val="none" w:sz="0" w:space="0" w:color="auto"/>
                                                <w:right w:val="none" w:sz="0" w:space="0" w:color="auto"/>
                                              </w:divBdr>
                                              <w:divsChild>
                                                <w:div w:id="130419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881978">
                                  <w:marLeft w:val="0"/>
                                  <w:marRight w:val="0"/>
                                  <w:marTop w:val="0"/>
                                  <w:marBottom w:val="0"/>
                                  <w:divBdr>
                                    <w:top w:val="none" w:sz="0" w:space="0" w:color="auto"/>
                                    <w:left w:val="none" w:sz="0" w:space="0" w:color="auto"/>
                                    <w:bottom w:val="none" w:sz="0" w:space="0" w:color="auto"/>
                                    <w:right w:val="none" w:sz="0" w:space="0" w:color="auto"/>
                                  </w:divBdr>
                                  <w:divsChild>
                                    <w:div w:id="1504004702">
                                      <w:marLeft w:val="0"/>
                                      <w:marRight w:val="0"/>
                                      <w:marTop w:val="0"/>
                                      <w:marBottom w:val="0"/>
                                      <w:divBdr>
                                        <w:top w:val="none" w:sz="0" w:space="0" w:color="auto"/>
                                        <w:left w:val="none" w:sz="0" w:space="0" w:color="auto"/>
                                        <w:bottom w:val="none" w:sz="0" w:space="0" w:color="auto"/>
                                        <w:right w:val="none" w:sz="0" w:space="0" w:color="auto"/>
                                      </w:divBdr>
                                    </w:div>
                                    <w:div w:id="823470384">
                                      <w:marLeft w:val="0"/>
                                      <w:marRight w:val="0"/>
                                      <w:marTop w:val="0"/>
                                      <w:marBottom w:val="0"/>
                                      <w:divBdr>
                                        <w:top w:val="none" w:sz="0" w:space="0" w:color="auto"/>
                                        <w:left w:val="none" w:sz="0" w:space="0" w:color="auto"/>
                                        <w:bottom w:val="none" w:sz="0" w:space="0" w:color="auto"/>
                                        <w:right w:val="none" w:sz="0" w:space="0" w:color="auto"/>
                                      </w:divBdr>
                                      <w:divsChild>
                                        <w:div w:id="1625309927">
                                          <w:marLeft w:val="0"/>
                                          <w:marRight w:val="0"/>
                                          <w:marTop w:val="0"/>
                                          <w:marBottom w:val="0"/>
                                          <w:divBdr>
                                            <w:top w:val="none" w:sz="0" w:space="0" w:color="auto"/>
                                            <w:left w:val="none" w:sz="0" w:space="0" w:color="auto"/>
                                            <w:bottom w:val="none" w:sz="0" w:space="0" w:color="auto"/>
                                            <w:right w:val="none" w:sz="0" w:space="0" w:color="auto"/>
                                          </w:divBdr>
                                          <w:divsChild>
                                            <w:div w:id="485975942">
                                              <w:marLeft w:val="0"/>
                                              <w:marRight w:val="0"/>
                                              <w:marTop w:val="0"/>
                                              <w:marBottom w:val="0"/>
                                              <w:divBdr>
                                                <w:top w:val="none" w:sz="0" w:space="0" w:color="auto"/>
                                                <w:left w:val="none" w:sz="0" w:space="0" w:color="auto"/>
                                                <w:bottom w:val="none" w:sz="0" w:space="0" w:color="auto"/>
                                                <w:right w:val="none" w:sz="0" w:space="0" w:color="auto"/>
                                              </w:divBdr>
                                            </w:div>
                                            <w:div w:id="50085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15189">
                                      <w:marLeft w:val="0"/>
                                      <w:marRight w:val="0"/>
                                      <w:marTop w:val="0"/>
                                      <w:marBottom w:val="0"/>
                                      <w:divBdr>
                                        <w:top w:val="none" w:sz="0" w:space="0" w:color="auto"/>
                                        <w:left w:val="none" w:sz="0" w:space="0" w:color="auto"/>
                                        <w:bottom w:val="none" w:sz="0" w:space="0" w:color="auto"/>
                                        <w:right w:val="none" w:sz="0" w:space="0" w:color="auto"/>
                                      </w:divBdr>
                                      <w:divsChild>
                                        <w:div w:id="448012413">
                                          <w:marLeft w:val="0"/>
                                          <w:marRight w:val="0"/>
                                          <w:marTop w:val="0"/>
                                          <w:marBottom w:val="0"/>
                                          <w:divBdr>
                                            <w:top w:val="none" w:sz="0" w:space="0" w:color="auto"/>
                                            <w:left w:val="none" w:sz="0" w:space="0" w:color="auto"/>
                                            <w:bottom w:val="none" w:sz="0" w:space="0" w:color="auto"/>
                                            <w:right w:val="none" w:sz="0" w:space="0" w:color="auto"/>
                                          </w:divBdr>
                                        </w:div>
                                        <w:div w:id="1534805110">
                                          <w:marLeft w:val="0"/>
                                          <w:marRight w:val="0"/>
                                          <w:marTop w:val="0"/>
                                          <w:marBottom w:val="0"/>
                                          <w:divBdr>
                                            <w:top w:val="none" w:sz="0" w:space="0" w:color="auto"/>
                                            <w:left w:val="none" w:sz="0" w:space="0" w:color="auto"/>
                                            <w:bottom w:val="none" w:sz="0" w:space="0" w:color="auto"/>
                                            <w:right w:val="none" w:sz="0" w:space="0" w:color="auto"/>
                                          </w:divBdr>
                                        </w:div>
                                      </w:divsChild>
                                    </w:div>
                                    <w:div w:id="1343127096">
                                      <w:marLeft w:val="0"/>
                                      <w:marRight w:val="0"/>
                                      <w:marTop w:val="0"/>
                                      <w:marBottom w:val="0"/>
                                      <w:divBdr>
                                        <w:top w:val="none" w:sz="0" w:space="0" w:color="auto"/>
                                        <w:left w:val="none" w:sz="0" w:space="0" w:color="auto"/>
                                        <w:bottom w:val="none" w:sz="0" w:space="0" w:color="auto"/>
                                        <w:right w:val="none" w:sz="0" w:space="0" w:color="auto"/>
                                      </w:divBdr>
                                      <w:divsChild>
                                        <w:div w:id="1489008603">
                                          <w:marLeft w:val="0"/>
                                          <w:marRight w:val="0"/>
                                          <w:marTop w:val="0"/>
                                          <w:marBottom w:val="0"/>
                                          <w:divBdr>
                                            <w:top w:val="none" w:sz="0" w:space="0" w:color="auto"/>
                                            <w:left w:val="none" w:sz="0" w:space="0" w:color="auto"/>
                                            <w:bottom w:val="none" w:sz="0" w:space="0" w:color="auto"/>
                                            <w:right w:val="none" w:sz="0" w:space="0" w:color="auto"/>
                                          </w:divBdr>
                                        </w:div>
                                        <w:div w:id="1072922505">
                                          <w:marLeft w:val="0"/>
                                          <w:marRight w:val="0"/>
                                          <w:marTop w:val="0"/>
                                          <w:marBottom w:val="0"/>
                                          <w:divBdr>
                                            <w:top w:val="none" w:sz="0" w:space="0" w:color="auto"/>
                                            <w:left w:val="none" w:sz="0" w:space="0" w:color="auto"/>
                                            <w:bottom w:val="none" w:sz="0" w:space="0" w:color="auto"/>
                                            <w:right w:val="none" w:sz="0" w:space="0" w:color="auto"/>
                                          </w:divBdr>
                                        </w:div>
                                      </w:divsChild>
                                    </w:div>
                                    <w:div w:id="1146898546">
                                      <w:marLeft w:val="0"/>
                                      <w:marRight w:val="0"/>
                                      <w:marTop w:val="0"/>
                                      <w:marBottom w:val="0"/>
                                      <w:divBdr>
                                        <w:top w:val="none" w:sz="0" w:space="0" w:color="auto"/>
                                        <w:left w:val="none" w:sz="0" w:space="0" w:color="auto"/>
                                        <w:bottom w:val="none" w:sz="0" w:space="0" w:color="auto"/>
                                        <w:right w:val="none" w:sz="0" w:space="0" w:color="auto"/>
                                      </w:divBdr>
                                      <w:divsChild>
                                        <w:div w:id="1175532112">
                                          <w:marLeft w:val="0"/>
                                          <w:marRight w:val="0"/>
                                          <w:marTop w:val="0"/>
                                          <w:marBottom w:val="0"/>
                                          <w:divBdr>
                                            <w:top w:val="none" w:sz="0" w:space="0" w:color="auto"/>
                                            <w:left w:val="none" w:sz="0" w:space="0" w:color="auto"/>
                                            <w:bottom w:val="none" w:sz="0" w:space="0" w:color="auto"/>
                                            <w:right w:val="none" w:sz="0" w:space="0" w:color="auto"/>
                                          </w:divBdr>
                                        </w:div>
                                      </w:divsChild>
                                    </w:div>
                                    <w:div w:id="140274556">
                                      <w:marLeft w:val="0"/>
                                      <w:marRight w:val="0"/>
                                      <w:marTop w:val="0"/>
                                      <w:marBottom w:val="0"/>
                                      <w:divBdr>
                                        <w:top w:val="none" w:sz="0" w:space="0" w:color="auto"/>
                                        <w:left w:val="none" w:sz="0" w:space="0" w:color="auto"/>
                                        <w:bottom w:val="none" w:sz="0" w:space="0" w:color="auto"/>
                                        <w:right w:val="none" w:sz="0" w:space="0" w:color="auto"/>
                                      </w:divBdr>
                                      <w:divsChild>
                                        <w:div w:id="250772259">
                                          <w:marLeft w:val="0"/>
                                          <w:marRight w:val="0"/>
                                          <w:marTop w:val="0"/>
                                          <w:marBottom w:val="0"/>
                                          <w:divBdr>
                                            <w:top w:val="none" w:sz="0" w:space="0" w:color="auto"/>
                                            <w:left w:val="none" w:sz="0" w:space="0" w:color="auto"/>
                                            <w:bottom w:val="none" w:sz="0" w:space="0" w:color="auto"/>
                                            <w:right w:val="none" w:sz="0" w:space="0" w:color="auto"/>
                                          </w:divBdr>
                                          <w:divsChild>
                                            <w:div w:id="858347403">
                                              <w:marLeft w:val="0"/>
                                              <w:marRight w:val="0"/>
                                              <w:marTop w:val="0"/>
                                              <w:marBottom w:val="0"/>
                                              <w:divBdr>
                                                <w:top w:val="none" w:sz="0" w:space="0" w:color="auto"/>
                                                <w:left w:val="none" w:sz="0" w:space="0" w:color="auto"/>
                                                <w:bottom w:val="none" w:sz="0" w:space="0" w:color="auto"/>
                                                <w:right w:val="none" w:sz="0" w:space="0" w:color="auto"/>
                                              </w:divBdr>
                                              <w:divsChild>
                                                <w:div w:id="1392773482">
                                                  <w:marLeft w:val="0"/>
                                                  <w:marRight w:val="0"/>
                                                  <w:marTop w:val="0"/>
                                                  <w:marBottom w:val="0"/>
                                                  <w:divBdr>
                                                    <w:top w:val="none" w:sz="0" w:space="0" w:color="auto"/>
                                                    <w:left w:val="none" w:sz="0" w:space="0" w:color="auto"/>
                                                    <w:bottom w:val="none" w:sz="0" w:space="0" w:color="auto"/>
                                                    <w:right w:val="none" w:sz="0" w:space="0" w:color="auto"/>
                                                  </w:divBdr>
                                                  <w:divsChild>
                                                    <w:div w:id="1569195557">
                                                      <w:marLeft w:val="0"/>
                                                      <w:marRight w:val="36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04260180">
                  <w:marLeft w:val="0"/>
                  <w:marRight w:val="0"/>
                  <w:marTop w:val="0"/>
                  <w:marBottom w:val="0"/>
                  <w:divBdr>
                    <w:top w:val="none" w:sz="0" w:space="0" w:color="auto"/>
                    <w:left w:val="none" w:sz="0" w:space="0" w:color="auto"/>
                    <w:bottom w:val="none" w:sz="0" w:space="0" w:color="auto"/>
                    <w:right w:val="none" w:sz="0" w:space="0" w:color="auto"/>
                  </w:divBdr>
                  <w:divsChild>
                    <w:div w:id="69022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185255">
          <w:marLeft w:val="0"/>
          <w:marRight w:val="0"/>
          <w:marTop w:val="0"/>
          <w:marBottom w:val="0"/>
          <w:divBdr>
            <w:top w:val="none" w:sz="0" w:space="0" w:color="auto"/>
            <w:left w:val="none" w:sz="0" w:space="0" w:color="auto"/>
            <w:bottom w:val="none" w:sz="0" w:space="0" w:color="auto"/>
            <w:right w:val="none" w:sz="0" w:space="0" w:color="auto"/>
          </w:divBdr>
        </w:div>
      </w:divsChild>
    </w:div>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youtube.com/watch?v=deQR1mA_Qsk" TargetMode="External"/><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image" Target="media/image44.jpeg"/><Relationship Id="rId84" Type="http://schemas.openxmlformats.org/officeDocument/2006/relationships/image" Target="media/image61.png"/><Relationship Id="rId138" Type="http://schemas.openxmlformats.org/officeDocument/2006/relationships/hyperlink" Target="http://www.nxtprograms.com/lock_box/index.html" TargetMode="External"/><Relationship Id="rId159" Type="http://schemas.openxmlformats.org/officeDocument/2006/relationships/image" Target="media/image123.jpeg"/><Relationship Id="rId170" Type="http://schemas.openxmlformats.org/officeDocument/2006/relationships/hyperlink" Target="https://www.youtube.com/watch?v=PWX48NjCreI" TargetMode="External"/><Relationship Id="rId191" Type="http://schemas.openxmlformats.org/officeDocument/2006/relationships/image" Target="media/image145.png"/><Relationship Id="rId205" Type="http://schemas.openxmlformats.org/officeDocument/2006/relationships/fontTable" Target="fontTable.xml"/><Relationship Id="rId107" Type="http://schemas.openxmlformats.org/officeDocument/2006/relationships/image" Target="media/image80.png"/><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7.png"/><Relationship Id="rId74" Type="http://schemas.openxmlformats.org/officeDocument/2006/relationships/hyperlink" Target="http://www.youtube.com/watch?v=c3IGN8hQa9A" TargetMode="External"/><Relationship Id="rId128" Type="http://schemas.openxmlformats.org/officeDocument/2006/relationships/image" Target="media/image97.jpg"/><Relationship Id="rId149" Type="http://schemas.openxmlformats.org/officeDocument/2006/relationships/image" Target="media/image114.png"/><Relationship Id="rId5" Type="http://schemas.openxmlformats.org/officeDocument/2006/relationships/webSettings" Target="webSettings.xml"/><Relationship Id="rId95" Type="http://schemas.openxmlformats.org/officeDocument/2006/relationships/hyperlink" Target="https://www.youtube.com/watch?v=7y0LfRFhnJM" TargetMode="External"/><Relationship Id="rId160" Type="http://schemas.openxmlformats.org/officeDocument/2006/relationships/image" Target="media/image124.emf"/><Relationship Id="rId181" Type="http://schemas.openxmlformats.org/officeDocument/2006/relationships/image" Target="media/image137.jpeg"/><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image" Target="media/image45.jpeg"/><Relationship Id="rId118" Type="http://schemas.openxmlformats.org/officeDocument/2006/relationships/image" Target="media/image89.jpeg"/><Relationship Id="rId139" Type="http://schemas.openxmlformats.org/officeDocument/2006/relationships/image" Target="media/image105.jpeg"/><Relationship Id="rId85" Type="http://schemas.openxmlformats.org/officeDocument/2006/relationships/image" Target="media/image62.png"/><Relationship Id="rId150" Type="http://schemas.openxmlformats.org/officeDocument/2006/relationships/image" Target="media/image115.png"/><Relationship Id="rId171" Type="http://schemas.openxmlformats.org/officeDocument/2006/relationships/image" Target="media/image130.jpeg"/><Relationship Id="rId192" Type="http://schemas.openxmlformats.org/officeDocument/2006/relationships/image" Target="media/image146.jpeg"/><Relationship Id="rId206" Type="http://schemas.openxmlformats.org/officeDocument/2006/relationships/theme" Target="theme/theme1.xml"/><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81.png"/><Relationship Id="rId129" Type="http://schemas.openxmlformats.org/officeDocument/2006/relationships/image" Target="media/image98.png"/><Relationship Id="rId54" Type="http://schemas.openxmlformats.org/officeDocument/2006/relationships/image" Target="media/image38.png"/><Relationship Id="rId75" Type="http://schemas.openxmlformats.org/officeDocument/2006/relationships/hyperlink" Target="http://www.nxtprograms.com/1-button_remote" TargetMode="External"/><Relationship Id="rId96" Type="http://schemas.openxmlformats.org/officeDocument/2006/relationships/image" Target="media/image71.jpg"/><Relationship Id="rId140" Type="http://schemas.openxmlformats.org/officeDocument/2006/relationships/image" Target="media/image106.png"/><Relationship Id="rId161" Type="http://schemas.openxmlformats.org/officeDocument/2006/relationships/package" Target="embeddings/Microsoft_Visio_Drawing.vsdx"/><Relationship Id="rId182" Type="http://schemas.openxmlformats.org/officeDocument/2006/relationships/image" Target="media/image138.png"/><Relationship Id="rId6" Type="http://schemas.openxmlformats.org/officeDocument/2006/relationships/footnotes" Target="footnotes.xml"/><Relationship Id="rId23" Type="http://schemas.openxmlformats.org/officeDocument/2006/relationships/image" Target="media/image12.jpeg"/><Relationship Id="rId119" Type="http://schemas.openxmlformats.org/officeDocument/2006/relationships/image" Target="media/image90.jpeg"/><Relationship Id="rId44" Type="http://schemas.openxmlformats.org/officeDocument/2006/relationships/image" Target="media/image29.jpeg"/><Relationship Id="rId65" Type="http://schemas.openxmlformats.org/officeDocument/2006/relationships/image" Target="media/image46.png"/><Relationship Id="rId86" Type="http://schemas.openxmlformats.org/officeDocument/2006/relationships/image" Target="media/image63.png"/><Relationship Id="rId130" Type="http://schemas.openxmlformats.org/officeDocument/2006/relationships/image" Target="media/image99.png"/><Relationship Id="rId151" Type="http://schemas.openxmlformats.org/officeDocument/2006/relationships/image" Target="media/image116.png"/><Relationship Id="rId172" Type="http://schemas.openxmlformats.org/officeDocument/2006/relationships/image" Target="media/image131.jpeg"/><Relationship Id="rId193" Type="http://schemas.openxmlformats.org/officeDocument/2006/relationships/image" Target="media/image147.png"/><Relationship Id="rId13" Type="http://schemas.openxmlformats.org/officeDocument/2006/relationships/image" Target="media/image4.png"/><Relationship Id="rId109" Type="http://schemas.openxmlformats.org/officeDocument/2006/relationships/image" Target="media/image82.png"/><Relationship Id="rId34" Type="http://schemas.openxmlformats.org/officeDocument/2006/relationships/image" Target="media/image21.png"/><Relationship Id="rId55" Type="http://schemas.openxmlformats.org/officeDocument/2006/relationships/hyperlink" Target="https://www.youtube.com/watch?v=M5kETZ0gExQ" TargetMode="External"/><Relationship Id="rId76" Type="http://schemas.openxmlformats.org/officeDocument/2006/relationships/image" Target="media/image54.jpg"/><Relationship Id="rId97" Type="http://schemas.openxmlformats.org/officeDocument/2006/relationships/image" Target="media/image72.png"/><Relationship Id="rId120" Type="http://schemas.openxmlformats.org/officeDocument/2006/relationships/image" Target="media/image91.png"/><Relationship Id="rId141" Type="http://schemas.openxmlformats.org/officeDocument/2006/relationships/image" Target="media/image107.png"/><Relationship Id="rId7" Type="http://schemas.openxmlformats.org/officeDocument/2006/relationships/endnotes" Target="endnotes.xml"/><Relationship Id="rId162" Type="http://schemas.openxmlformats.org/officeDocument/2006/relationships/hyperlink" Target="https://www.youtube.com/watch?v=8N-yHTDdBPg" TargetMode="External"/><Relationship Id="rId183" Type="http://schemas.openxmlformats.org/officeDocument/2006/relationships/image" Target="media/image139.png"/><Relationship Id="rId24" Type="http://schemas.openxmlformats.org/officeDocument/2006/relationships/image" Target="media/image13.png"/><Relationship Id="rId40" Type="http://schemas.openxmlformats.org/officeDocument/2006/relationships/image" Target="media/image26.png"/><Relationship Id="rId45" Type="http://schemas.openxmlformats.org/officeDocument/2006/relationships/image" Target="media/image30.jpeg"/><Relationship Id="rId66" Type="http://schemas.openxmlformats.org/officeDocument/2006/relationships/image" Target="media/image47.png"/><Relationship Id="rId87" Type="http://schemas.openxmlformats.org/officeDocument/2006/relationships/image" Target="media/image64.png"/><Relationship Id="rId110" Type="http://schemas.openxmlformats.org/officeDocument/2006/relationships/image" Target="media/image83.jpeg"/><Relationship Id="rId115" Type="http://schemas.openxmlformats.org/officeDocument/2006/relationships/image" Target="media/image87.png"/><Relationship Id="rId131" Type="http://schemas.openxmlformats.org/officeDocument/2006/relationships/image" Target="media/image100.png"/><Relationship Id="rId136" Type="http://schemas.openxmlformats.org/officeDocument/2006/relationships/image" Target="media/image104.png"/><Relationship Id="rId157" Type="http://schemas.openxmlformats.org/officeDocument/2006/relationships/image" Target="media/image121.jpeg"/><Relationship Id="rId178" Type="http://schemas.openxmlformats.org/officeDocument/2006/relationships/hyperlink" Target="https://youtu.be/LuLDYpcABCg" TargetMode="External"/><Relationship Id="rId61" Type="http://schemas.openxmlformats.org/officeDocument/2006/relationships/hyperlink" Target="http://www.youtube.com/watch?v=aZzXcsQv2WQ" TargetMode="External"/><Relationship Id="rId82" Type="http://schemas.openxmlformats.org/officeDocument/2006/relationships/image" Target="media/image59.jpeg"/><Relationship Id="rId152" Type="http://schemas.openxmlformats.org/officeDocument/2006/relationships/image" Target="media/image117.jpeg"/><Relationship Id="rId173" Type="http://schemas.openxmlformats.org/officeDocument/2006/relationships/image" Target="media/image132.jpeg"/><Relationship Id="rId194" Type="http://schemas.openxmlformats.org/officeDocument/2006/relationships/image" Target="media/image148.png"/><Relationship Id="rId199" Type="http://schemas.openxmlformats.org/officeDocument/2006/relationships/image" Target="media/image153.png"/><Relationship Id="rId203" Type="http://schemas.openxmlformats.org/officeDocument/2006/relationships/image" Target="media/image157.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image" Target="media/image39.jpeg"/><Relationship Id="rId77" Type="http://schemas.openxmlformats.org/officeDocument/2006/relationships/image" Target="media/image55.png"/><Relationship Id="rId100" Type="http://schemas.openxmlformats.org/officeDocument/2006/relationships/image" Target="media/image74.png"/><Relationship Id="rId105" Type="http://schemas.openxmlformats.org/officeDocument/2006/relationships/hyperlink" Target="https://www.youtube.com/watch?v=ttxmIEngnXY" TargetMode="External"/><Relationship Id="rId126" Type="http://schemas.openxmlformats.org/officeDocument/2006/relationships/image" Target="media/image96.png"/><Relationship Id="rId147" Type="http://schemas.openxmlformats.org/officeDocument/2006/relationships/image" Target="media/image112.png"/><Relationship Id="rId168" Type="http://schemas.openxmlformats.org/officeDocument/2006/relationships/hyperlink" Target="https://www.youtube.com/watch?v=a9FisJe6vHc" TargetMode="External"/><Relationship Id="rId8" Type="http://schemas.openxmlformats.org/officeDocument/2006/relationships/image" Target="media/image1.jpeg"/><Relationship Id="rId51" Type="http://schemas.openxmlformats.org/officeDocument/2006/relationships/image" Target="media/image35.jpeg"/><Relationship Id="rId72" Type="http://schemas.openxmlformats.org/officeDocument/2006/relationships/image" Target="media/image52.png"/><Relationship Id="rId93" Type="http://schemas.openxmlformats.org/officeDocument/2006/relationships/image" Target="media/image69.png"/><Relationship Id="rId98" Type="http://schemas.openxmlformats.org/officeDocument/2006/relationships/hyperlink" Target="https://www.youtube.com/watch?v=0CCiuR_TTk4" TargetMode="External"/><Relationship Id="rId121" Type="http://schemas.openxmlformats.org/officeDocument/2006/relationships/image" Target="media/image92.png"/><Relationship Id="rId142" Type="http://schemas.openxmlformats.org/officeDocument/2006/relationships/image" Target="media/image108.png"/><Relationship Id="rId163" Type="http://schemas.openxmlformats.org/officeDocument/2006/relationships/image" Target="media/image125.jpeg"/><Relationship Id="rId184" Type="http://schemas.openxmlformats.org/officeDocument/2006/relationships/image" Target="media/image140.png"/><Relationship Id="rId189" Type="http://schemas.openxmlformats.org/officeDocument/2006/relationships/image" Target="media/image143.jpeg"/><Relationship Id="rId3" Type="http://schemas.openxmlformats.org/officeDocument/2006/relationships/styles" Target="styles.xml"/><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8.png"/><Relationship Id="rId116" Type="http://schemas.openxmlformats.org/officeDocument/2006/relationships/image" Target="media/image88.png"/><Relationship Id="rId137" Type="http://schemas.openxmlformats.org/officeDocument/2006/relationships/hyperlink" Target="https://www.youtube.com/watch?v=gH3wtnXIf9Y" TargetMode="External"/><Relationship Id="rId158" Type="http://schemas.openxmlformats.org/officeDocument/2006/relationships/image" Target="media/image122.jpeg"/><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hyperlink" Target="http://www.youtube.com/watch?v=6v66UpRjZ84" TargetMode="External"/><Relationship Id="rId83" Type="http://schemas.openxmlformats.org/officeDocument/2006/relationships/image" Target="media/image60.jpeg"/><Relationship Id="rId88" Type="http://schemas.openxmlformats.org/officeDocument/2006/relationships/image" Target="media/image65.png"/><Relationship Id="rId111" Type="http://schemas.openxmlformats.org/officeDocument/2006/relationships/image" Target="media/image84.png"/><Relationship Id="rId132" Type="http://schemas.openxmlformats.org/officeDocument/2006/relationships/hyperlink" Target="https://www.youtube.com/watch?v=PhJuKUy9vZ0" TargetMode="External"/><Relationship Id="rId153" Type="http://schemas.openxmlformats.org/officeDocument/2006/relationships/image" Target="media/image118.png"/><Relationship Id="rId174" Type="http://schemas.openxmlformats.org/officeDocument/2006/relationships/image" Target="media/image133.png"/><Relationship Id="rId179" Type="http://schemas.openxmlformats.org/officeDocument/2006/relationships/hyperlink" Target="https://education.lego.com/en-us/lessons/prime-invention-squad/super-cleanup" TargetMode="External"/><Relationship Id="rId195" Type="http://schemas.openxmlformats.org/officeDocument/2006/relationships/image" Target="media/image149.png"/><Relationship Id="rId190" Type="http://schemas.openxmlformats.org/officeDocument/2006/relationships/image" Target="media/image144.png"/><Relationship Id="rId204" Type="http://schemas.openxmlformats.org/officeDocument/2006/relationships/footer" Target="footer1.xm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0.png"/><Relationship Id="rId106" Type="http://schemas.openxmlformats.org/officeDocument/2006/relationships/image" Target="media/image79.jpeg"/><Relationship Id="rId127" Type="http://schemas.openxmlformats.org/officeDocument/2006/relationships/hyperlink" Target="https://www.youtube.com/watch?v=2JI8YA4dN9o" TargetMode="External"/><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6.png"/><Relationship Id="rId73" Type="http://schemas.openxmlformats.org/officeDocument/2006/relationships/image" Target="media/image53.png"/><Relationship Id="rId78" Type="http://schemas.openxmlformats.org/officeDocument/2006/relationships/image" Target="media/image56.png"/><Relationship Id="rId94" Type="http://schemas.openxmlformats.org/officeDocument/2006/relationships/image" Target="media/image70.png"/><Relationship Id="rId99" Type="http://schemas.openxmlformats.org/officeDocument/2006/relationships/image" Target="media/image73.jpeg"/><Relationship Id="rId101" Type="http://schemas.openxmlformats.org/officeDocument/2006/relationships/image" Target="media/image75.png"/><Relationship Id="rId122" Type="http://schemas.openxmlformats.org/officeDocument/2006/relationships/hyperlink" Target="https://www.youtube.com/watch?v=HNEzra4S8Uk" TargetMode="External"/><Relationship Id="rId143" Type="http://schemas.openxmlformats.org/officeDocument/2006/relationships/image" Target="media/image109.jpeg"/><Relationship Id="rId148" Type="http://schemas.openxmlformats.org/officeDocument/2006/relationships/image" Target="media/image113.png"/><Relationship Id="rId164" Type="http://schemas.openxmlformats.org/officeDocument/2006/relationships/image" Target="media/image126.png"/><Relationship Id="rId169" Type="http://schemas.openxmlformats.org/officeDocument/2006/relationships/image" Target="media/image129.jpeg"/><Relationship Id="rId185" Type="http://schemas.openxmlformats.org/officeDocument/2006/relationships/image" Target="media/image141.png"/><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180" Type="http://schemas.openxmlformats.org/officeDocument/2006/relationships/image" Target="media/image136.jpeg"/><Relationship Id="rId26" Type="http://schemas.openxmlformats.org/officeDocument/2006/relationships/image" Target="media/image14.jpeg"/><Relationship Id="rId47" Type="http://schemas.openxmlformats.org/officeDocument/2006/relationships/image" Target="media/image32.png"/><Relationship Id="rId68" Type="http://schemas.openxmlformats.org/officeDocument/2006/relationships/hyperlink" Target="http://www.youtube.com/watch?v=0dUgy6agll8" TargetMode="External"/><Relationship Id="rId89" Type="http://schemas.openxmlformats.org/officeDocument/2006/relationships/hyperlink" Target="http://www.youtube.com/watch?v=FoxAyiFTdh8" TargetMode="External"/><Relationship Id="rId112" Type="http://schemas.openxmlformats.org/officeDocument/2006/relationships/hyperlink" Target="https://www.youtube.com/watch?v=ttJTWDDt21w" TargetMode="External"/><Relationship Id="rId133" Type="http://schemas.openxmlformats.org/officeDocument/2006/relationships/image" Target="media/image101.jpg"/><Relationship Id="rId154" Type="http://schemas.openxmlformats.org/officeDocument/2006/relationships/image" Target="media/image119.png"/><Relationship Id="rId175" Type="http://schemas.openxmlformats.org/officeDocument/2006/relationships/hyperlink" Target="http://stefans-robots.net/en/fuzzy-line-follwing-nxt-robot.php" TargetMode="External"/><Relationship Id="rId196" Type="http://schemas.openxmlformats.org/officeDocument/2006/relationships/image" Target="media/image150.png"/><Relationship Id="rId200" Type="http://schemas.openxmlformats.org/officeDocument/2006/relationships/image" Target="media/image154.png"/><Relationship Id="rId16" Type="http://schemas.openxmlformats.org/officeDocument/2006/relationships/image" Target="media/image7.png"/><Relationship Id="rId37" Type="http://schemas.openxmlformats.org/officeDocument/2006/relationships/hyperlink" Target="https://www.youtube.com/watch?v=lyTCF6sj4VQ" TargetMode="External"/><Relationship Id="rId58" Type="http://schemas.openxmlformats.org/officeDocument/2006/relationships/image" Target="media/image41.png"/><Relationship Id="rId79" Type="http://schemas.openxmlformats.org/officeDocument/2006/relationships/image" Target="media/image57.png"/><Relationship Id="rId102" Type="http://schemas.openxmlformats.org/officeDocument/2006/relationships/image" Target="media/image76.png"/><Relationship Id="rId123" Type="http://schemas.openxmlformats.org/officeDocument/2006/relationships/image" Target="media/image93.jpeg"/><Relationship Id="rId144" Type="http://schemas.openxmlformats.org/officeDocument/2006/relationships/image" Target="media/image110.png"/><Relationship Id="rId90" Type="http://schemas.openxmlformats.org/officeDocument/2006/relationships/image" Target="media/image66.jpg"/><Relationship Id="rId165" Type="http://schemas.openxmlformats.org/officeDocument/2006/relationships/image" Target="media/image127.jpeg"/><Relationship Id="rId186" Type="http://schemas.openxmlformats.org/officeDocument/2006/relationships/hyperlink" Target="https://youtu.be/lig8G-VsrkI" TargetMode="External"/><Relationship Id="rId27" Type="http://schemas.openxmlformats.org/officeDocument/2006/relationships/image" Target="media/image15.png"/><Relationship Id="rId48" Type="http://schemas.openxmlformats.org/officeDocument/2006/relationships/hyperlink" Target="http://www.nxtprograms.com/birthday_cake/index.html" TargetMode="External"/><Relationship Id="rId69" Type="http://schemas.openxmlformats.org/officeDocument/2006/relationships/image" Target="media/image49.jpeg"/><Relationship Id="rId113" Type="http://schemas.openxmlformats.org/officeDocument/2006/relationships/image" Target="media/image85.jpg"/><Relationship Id="rId134" Type="http://schemas.openxmlformats.org/officeDocument/2006/relationships/image" Target="media/image102.jpg"/><Relationship Id="rId80" Type="http://schemas.openxmlformats.org/officeDocument/2006/relationships/image" Target="media/image58.png"/><Relationship Id="rId155" Type="http://schemas.openxmlformats.org/officeDocument/2006/relationships/image" Target="media/image120.png"/><Relationship Id="rId176" Type="http://schemas.openxmlformats.org/officeDocument/2006/relationships/image" Target="media/image134.jpeg"/><Relationship Id="rId197" Type="http://schemas.openxmlformats.org/officeDocument/2006/relationships/image" Target="media/image151.png"/><Relationship Id="rId201" Type="http://schemas.openxmlformats.org/officeDocument/2006/relationships/image" Target="media/image155.jpeg"/><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2.png"/><Relationship Id="rId103" Type="http://schemas.openxmlformats.org/officeDocument/2006/relationships/image" Target="media/image77.png"/><Relationship Id="rId124" Type="http://schemas.openxmlformats.org/officeDocument/2006/relationships/image" Target="media/image94.jpg"/><Relationship Id="rId70" Type="http://schemas.openxmlformats.org/officeDocument/2006/relationships/image" Target="media/image50.jpeg"/><Relationship Id="rId91" Type="http://schemas.openxmlformats.org/officeDocument/2006/relationships/image" Target="media/image67.png"/><Relationship Id="rId145" Type="http://schemas.openxmlformats.org/officeDocument/2006/relationships/hyperlink" Target="https://www.youtube.com/watch?v=87jG6IyIybs" TargetMode="External"/><Relationship Id="rId166" Type="http://schemas.openxmlformats.org/officeDocument/2006/relationships/hyperlink" Target="https://www.youtube.com/watch?v=14J5PAVibX4" TargetMode="External"/><Relationship Id="rId187" Type="http://schemas.openxmlformats.org/officeDocument/2006/relationships/hyperlink" Target="https://www.youtube.com/watch?v=gKsP4vuTg2c" TargetMode="External"/><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image" Target="media/image33.jpeg"/><Relationship Id="rId114" Type="http://schemas.openxmlformats.org/officeDocument/2006/relationships/image" Target="media/image86.png"/><Relationship Id="rId60" Type="http://schemas.openxmlformats.org/officeDocument/2006/relationships/image" Target="media/image43.png"/><Relationship Id="rId81" Type="http://schemas.openxmlformats.org/officeDocument/2006/relationships/hyperlink" Target="http://www.youtube.com/watch?v=Yzh_-Qsa5Ds" TargetMode="External"/><Relationship Id="rId135" Type="http://schemas.openxmlformats.org/officeDocument/2006/relationships/image" Target="media/image103.jpg"/><Relationship Id="rId156" Type="http://schemas.openxmlformats.org/officeDocument/2006/relationships/hyperlink" Target="https://www.youtube.com/watch?v=4TI-mKxoBsQ" TargetMode="External"/><Relationship Id="rId177" Type="http://schemas.openxmlformats.org/officeDocument/2006/relationships/image" Target="media/image135.png"/><Relationship Id="rId198" Type="http://schemas.openxmlformats.org/officeDocument/2006/relationships/image" Target="media/image152.png"/><Relationship Id="rId202" Type="http://schemas.openxmlformats.org/officeDocument/2006/relationships/image" Target="media/image156.png"/><Relationship Id="rId18" Type="http://schemas.openxmlformats.org/officeDocument/2006/relationships/image" Target="media/image8.jpeg"/><Relationship Id="rId39" Type="http://schemas.openxmlformats.org/officeDocument/2006/relationships/image" Target="media/image25.jpeg"/><Relationship Id="rId50" Type="http://schemas.openxmlformats.org/officeDocument/2006/relationships/image" Target="media/image34.jpeg"/><Relationship Id="rId104" Type="http://schemas.openxmlformats.org/officeDocument/2006/relationships/image" Target="media/image78.png"/><Relationship Id="rId125" Type="http://schemas.openxmlformats.org/officeDocument/2006/relationships/image" Target="media/image95.png"/><Relationship Id="rId146" Type="http://schemas.openxmlformats.org/officeDocument/2006/relationships/image" Target="media/image111.png"/><Relationship Id="rId167" Type="http://schemas.openxmlformats.org/officeDocument/2006/relationships/image" Target="media/image128.jpeg"/><Relationship Id="rId188" Type="http://schemas.openxmlformats.org/officeDocument/2006/relationships/image" Target="media/image142.jpeg"/><Relationship Id="rId71" Type="http://schemas.openxmlformats.org/officeDocument/2006/relationships/image" Target="media/image51.jpe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0</TotalTime>
  <Pages>1</Pages>
  <Words>6816</Words>
  <Characters>38856</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Lego Club - De Pracht</vt:lpstr>
    </vt:vector>
  </TitlesOfParts>
  <Company>Waalre</Company>
  <LinksUpToDate>false</LinksUpToDate>
  <CharactersWithSpaces>45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 Club - De Pracht</dc:title>
  <dc:creator>Maarten Pennings</dc:creator>
  <dc:description>Versie 15</dc:description>
  <cp:lastModifiedBy>maarten</cp:lastModifiedBy>
  <cp:revision>146</cp:revision>
  <cp:lastPrinted>2021-07-11T07:17:00Z</cp:lastPrinted>
  <dcterms:created xsi:type="dcterms:W3CDTF">2014-02-02T12:37:00Z</dcterms:created>
  <dcterms:modified xsi:type="dcterms:W3CDTF">2021-07-11T07:18:00Z</dcterms:modified>
  <cp:contentStatus/>
</cp:coreProperties>
</file>